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4D5" w:rsidRDefault="00BD54D5" w:rsidP="00DA1CD4">
      <w:pPr>
        <w:pStyle w:val="Heading1"/>
      </w:pPr>
    </w:p>
    <w:p w:rsidR="00BD54D5" w:rsidRDefault="00BD54D5" w:rsidP="00DA1CD4">
      <w:pPr>
        <w:pStyle w:val="Heading1"/>
      </w:pPr>
    </w:p>
    <w:tbl>
      <w:tblPr>
        <w:tblpPr w:leftFromText="141" w:rightFromText="141" w:vertAnchor="text" w:horzAnchor="margin" w:tblpY="1921"/>
        <w:tblW w:w="9445" w:type="dxa"/>
        <w:tblLayout w:type="fixed"/>
        <w:tblCellMar>
          <w:left w:w="0" w:type="dxa"/>
          <w:right w:w="0" w:type="dxa"/>
        </w:tblCellMar>
        <w:tblLook w:val="0000" w:firstRow="0" w:lastRow="0" w:firstColumn="0" w:lastColumn="0" w:noHBand="0" w:noVBand="0"/>
      </w:tblPr>
      <w:tblGrid>
        <w:gridCol w:w="9445"/>
      </w:tblGrid>
      <w:tr w:rsidR="00A727F1" w:rsidRPr="001A2E45" w:rsidTr="00A727F1">
        <w:trPr>
          <w:cantSplit/>
          <w:trHeight w:val="2325"/>
        </w:trPr>
        <w:tc>
          <w:tcPr>
            <w:tcW w:w="9445" w:type="dxa"/>
            <w:tcBorders>
              <w:top w:val="single" w:sz="8" w:space="0" w:color="000000"/>
              <w:left w:val="single" w:sz="8" w:space="0" w:color="000000"/>
              <w:bottom w:val="single" w:sz="4" w:space="0" w:color="auto"/>
              <w:right w:val="single" w:sz="8" w:space="0" w:color="000000"/>
            </w:tcBorders>
            <w:vAlign w:val="center"/>
          </w:tcPr>
          <w:p w:rsidR="00A727F1" w:rsidRPr="001A2E45" w:rsidRDefault="00A727F1" w:rsidP="00A727F1">
            <w:pPr>
              <w:jc w:val="center"/>
              <w:rPr>
                <w:b/>
                <w:sz w:val="28"/>
              </w:rPr>
            </w:pPr>
            <w:r w:rsidRPr="001A2E45">
              <w:rPr>
                <w:b/>
                <w:i/>
                <w:sz w:val="44"/>
                <w:szCs w:val="44"/>
              </w:rPr>
              <w:t>SIGEC: SISTEMA WEB PARA GESTION DEL CONSULTORIO MEDICO DEL DR. FREDY FIGUEROA</w:t>
            </w:r>
          </w:p>
        </w:tc>
      </w:tr>
    </w:tbl>
    <w:p w:rsidR="00A727F1" w:rsidRDefault="00A727F1" w:rsidP="00A727F1"/>
    <w:p w:rsidR="00A727F1" w:rsidRPr="00A727F1" w:rsidRDefault="00A727F1" w:rsidP="00A727F1"/>
    <w:p w:rsidR="00BD54D5" w:rsidRDefault="00BD54D5" w:rsidP="00DA1CD4">
      <w:pPr>
        <w:pStyle w:val="Heading1"/>
      </w:pPr>
    </w:p>
    <w:p w:rsidR="00BD54D5" w:rsidRDefault="00BD54D5" w:rsidP="00DA1CD4">
      <w:pPr>
        <w:pStyle w:val="Heading1"/>
      </w:pPr>
    </w:p>
    <w:p w:rsidR="00BD54D5" w:rsidRDefault="00BD54D5" w:rsidP="00DA1CD4">
      <w:pPr>
        <w:pStyle w:val="Heading1"/>
      </w:pPr>
    </w:p>
    <w:p w:rsidR="00BD54D5" w:rsidRDefault="00BD54D5" w:rsidP="00DA1CD4">
      <w:pPr>
        <w:pStyle w:val="Heading1"/>
      </w:pPr>
    </w:p>
    <w:p w:rsidR="00BD54D5" w:rsidRDefault="00BD54D5" w:rsidP="00DA1CD4">
      <w:pPr>
        <w:pStyle w:val="Heading1"/>
      </w:pPr>
    </w:p>
    <w:p w:rsidR="00BD54D5" w:rsidRDefault="00BD54D5" w:rsidP="00DA1CD4">
      <w:pPr>
        <w:pStyle w:val="Heading1"/>
      </w:pPr>
    </w:p>
    <w:p w:rsidR="00BD54D5" w:rsidRDefault="00BD54D5" w:rsidP="00BD54D5"/>
    <w:p w:rsidR="00BD54D5" w:rsidRDefault="00BD54D5" w:rsidP="00BD54D5"/>
    <w:p w:rsidR="00BD54D5" w:rsidRDefault="00BD54D5" w:rsidP="00BD54D5"/>
    <w:p w:rsidR="00BD54D5" w:rsidRDefault="00BD54D5" w:rsidP="00BD54D5"/>
    <w:p w:rsidR="00BD54D5" w:rsidRDefault="00BD54D5" w:rsidP="00BD54D5"/>
    <w:sdt>
      <w:sdtPr>
        <w:rPr>
          <w:rFonts w:ascii="Times New Roman" w:eastAsiaTheme="minorHAnsi" w:hAnsi="Times New Roman" w:cstheme="minorBidi"/>
          <w:color w:val="auto"/>
          <w:sz w:val="24"/>
          <w:szCs w:val="22"/>
          <w:lang w:val="es-ES"/>
        </w:rPr>
        <w:id w:val="-360823262"/>
        <w:docPartObj>
          <w:docPartGallery w:val="Table of Contents"/>
          <w:docPartUnique/>
        </w:docPartObj>
      </w:sdtPr>
      <w:sdtEndPr>
        <w:rPr>
          <w:b/>
          <w:bCs/>
        </w:rPr>
      </w:sdtEndPr>
      <w:sdtContent>
        <w:p w:rsidR="00A727F1" w:rsidRDefault="00A727F1">
          <w:pPr>
            <w:pStyle w:val="TOCHeading"/>
          </w:pPr>
          <w:r>
            <w:rPr>
              <w:lang w:val="es-ES"/>
            </w:rPr>
            <w:t>Tabla de contenido</w:t>
          </w:r>
        </w:p>
        <w:p w:rsidR="00AC0B17" w:rsidRDefault="002C0A57">
          <w:pPr>
            <w:pStyle w:val="TOC1"/>
            <w:tabs>
              <w:tab w:val="right" w:leader="dot" w:pos="9350"/>
            </w:tabs>
            <w:rPr>
              <w:rFonts w:asciiTheme="minorHAnsi" w:eastAsiaTheme="minorEastAsia" w:hAnsiTheme="minorHAnsi"/>
              <w:noProof/>
              <w:sz w:val="22"/>
              <w:lang w:eastAsia="es-DO"/>
            </w:rPr>
          </w:pPr>
          <w:r>
            <w:fldChar w:fldCharType="begin"/>
          </w:r>
          <w:r w:rsidR="00A727F1">
            <w:instrText xml:space="preserve"> TOC \o "1-3" \h \z \u </w:instrText>
          </w:r>
          <w:r>
            <w:fldChar w:fldCharType="separate"/>
          </w:r>
          <w:hyperlink w:anchor="_Toc374094132" w:history="1">
            <w:r w:rsidR="00AC0B17" w:rsidRPr="004E7A11">
              <w:rPr>
                <w:rStyle w:val="Hyperlink"/>
                <w:noProof/>
              </w:rPr>
              <w:t>Resumen Ejecutivo</w:t>
            </w:r>
            <w:r w:rsidR="00AC0B17">
              <w:rPr>
                <w:noProof/>
                <w:webHidden/>
              </w:rPr>
              <w:tab/>
            </w:r>
            <w:r w:rsidR="00AC0B17">
              <w:rPr>
                <w:noProof/>
                <w:webHidden/>
              </w:rPr>
              <w:fldChar w:fldCharType="begin"/>
            </w:r>
            <w:r w:rsidR="00AC0B17">
              <w:rPr>
                <w:noProof/>
                <w:webHidden/>
              </w:rPr>
              <w:instrText xml:space="preserve"> PAGEREF _Toc374094132 \h </w:instrText>
            </w:r>
            <w:r w:rsidR="00AC0B17">
              <w:rPr>
                <w:noProof/>
                <w:webHidden/>
              </w:rPr>
            </w:r>
            <w:r w:rsidR="00AC0B17">
              <w:rPr>
                <w:noProof/>
                <w:webHidden/>
              </w:rPr>
              <w:fldChar w:fldCharType="separate"/>
            </w:r>
            <w:r w:rsidR="00AC0B17">
              <w:rPr>
                <w:noProof/>
                <w:webHidden/>
              </w:rPr>
              <w:t>5</w:t>
            </w:r>
            <w:r w:rsidR="00AC0B17">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33" w:history="1">
            <w:r w:rsidRPr="004E7A11">
              <w:rPr>
                <w:rStyle w:val="Hyperlink"/>
                <w:noProof/>
              </w:rPr>
              <w:t>Descripción general del proyecto</w:t>
            </w:r>
            <w:r>
              <w:rPr>
                <w:noProof/>
                <w:webHidden/>
              </w:rPr>
              <w:tab/>
            </w:r>
            <w:r>
              <w:rPr>
                <w:noProof/>
                <w:webHidden/>
              </w:rPr>
              <w:fldChar w:fldCharType="begin"/>
            </w:r>
            <w:r>
              <w:rPr>
                <w:noProof/>
                <w:webHidden/>
              </w:rPr>
              <w:instrText xml:space="preserve"> PAGEREF _Toc374094133 \h </w:instrText>
            </w:r>
            <w:r>
              <w:rPr>
                <w:noProof/>
                <w:webHidden/>
              </w:rPr>
            </w:r>
            <w:r>
              <w:rPr>
                <w:noProof/>
                <w:webHidden/>
              </w:rPr>
              <w:fldChar w:fldCharType="separate"/>
            </w:r>
            <w:r>
              <w:rPr>
                <w:noProof/>
                <w:webHidden/>
              </w:rPr>
              <w:t>7</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4" w:history="1">
            <w:r w:rsidRPr="004E7A11">
              <w:rPr>
                <w:rStyle w:val="Hyperlink"/>
                <w:noProof/>
              </w:rPr>
              <w:t>Descripción del Proyecto</w:t>
            </w:r>
            <w:r>
              <w:rPr>
                <w:noProof/>
                <w:webHidden/>
              </w:rPr>
              <w:tab/>
            </w:r>
            <w:r>
              <w:rPr>
                <w:noProof/>
                <w:webHidden/>
              </w:rPr>
              <w:fldChar w:fldCharType="begin"/>
            </w:r>
            <w:r>
              <w:rPr>
                <w:noProof/>
                <w:webHidden/>
              </w:rPr>
              <w:instrText xml:space="preserve"> PAGEREF _Toc374094134 \h </w:instrText>
            </w:r>
            <w:r>
              <w:rPr>
                <w:noProof/>
                <w:webHidden/>
              </w:rPr>
            </w:r>
            <w:r>
              <w:rPr>
                <w:noProof/>
                <w:webHidden/>
              </w:rPr>
              <w:fldChar w:fldCharType="separate"/>
            </w:r>
            <w:r>
              <w:rPr>
                <w:noProof/>
                <w:webHidden/>
              </w:rPr>
              <w:t>7</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5" w:history="1">
            <w:r w:rsidRPr="004E7A11">
              <w:rPr>
                <w:rStyle w:val="Hyperlink"/>
                <w:noProof/>
              </w:rPr>
              <w:t>Objetivo General</w:t>
            </w:r>
            <w:r>
              <w:rPr>
                <w:noProof/>
                <w:webHidden/>
              </w:rPr>
              <w:tab/>
            </w:r>
            <w:r>
              <w:rPr>
                <w:noProof/>
                <w:webHidden/>
              </w:rPr>
              <w:fldChar w:fldCharType="begin"/>
            </w:r>
            <w:r>
              <w:rPr>
                <w:noProof/>
                <w:webHidden/>
              </w:rPr>
              <w:instrText xml:space="preserve"> PAGEREF _Toc374094135 \h </w:instrText>
            </w:r>
            <w:r>
              <w:rPr>
                <w:noProof/>
                <w:webHidden/>
              </w:rPr>
            </w:r>
            <w:r>
              <w:rPr>
                <w:noProof/>
                <w:webHidden/>
              </w:rPr>
              <w:fldChar w:fldCharType="separate"/>
            </w:r>
            <w:r>
              <w:rPr>
                <w:noProof/>
                <w:webHidden/>
              </w:rPr>
              <w:t>8</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6" w:history="1">
            <w:r w:rsidRPr="004E7A11">
              <w:rPr>
                <w:rStyle w:val="Hyperlink"/>
                <w:noProof/>
              </w:rPr>
              <w:t>Objetivos Específicos</w:t>
            </w:r>
            <w:r>
              <w:rPr>
                <w:noProof/>
                <w:webHidden/>
              </w:rPr>
              <w:tab/>
            </w:r>
            <w:r>
              <w:rPr>
                <w:noProof/>
                <w:webHidden/>
              </w:rPr>
              <w:fldChar w:fldCharType="begin"/>
            </w:r>
            <w:r>
              <w:rPr>
                <w:noProof/>
                <w:webHidden/>
              </w:rPr>
              <w:instrText xml:space="preserve"> PAGEREF _Toc374094136 \h </w:instrText>
            </w:r>
            <w:r>
              <w:rPr>
                <w:noProof/>
                <w:webHidden/>
              </w:rPr>
            </w:r>
            <w:r>
              <w:rPr>
                <w:noProof/>
                <w:webHidden/>
              </w:rPr>
              <w:fldChar w:fldCharType="separate"/>
            </w:r>
            <w:r>
              <w:rPr>
                <w:noProof/>
                <w:webHidden/>
              </w:rPr>
              <w:t>8</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7" w:history="1">
            <w:r w:rsidRPr="004E7A11">
              <w:rPr>
                <w:rStyle w:val="Hyperlink"/>
                <w:noProof/>
              </w:rPr>
              <w:t>Necesidad del Proyecto</w:t>
            </w:r>
            <w:r>
              <w:rPr>
                <w:noProof/>
                <w:webHidden/>
              </w:rPr>
              <w:tab/>
            </w:r>
            <w:r>
              <w:rPr>
                <w:noProof/>
                <w:webHidden/>
              </w:rPr>
              <w:fldChar w:fldCharType="begin"/>
            </w:r>
            <w:r>
              <w:rPr>
                <w:noProof/>
                <w:webHidden/>
              </w:rPr>
              <w:instrText xml:space="preserve"> PAGEREF _Toc374094137 \h </w:instrText>
            </w:r>
            <w:r>
              <w:rPr>
                <w:noProof/>
                <w:webHidden/>
              </w:rPr>
            </w:r>
            <w:r>
              <w:rPr>
                <w:noProof/>
                <w:webHidden/>
              </w:rPr>
              <w:fldChar w:fldCharType="separate"/>
            </w:r>
            <w:r>
              <w:rPr>
                <w:noProof/>
                <w:webHidden/>
              </w:rPr>
              <w:t>8</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8" w:history="1">
            <w:r w:rsidRPr="004E7A11">
              <w:rPr>
                <w:rStyle w:val="Hyperlink"/>
                <w:noProof/>
              </w:rPr>
              <w:t>Antecedentes del proyecto</w:t>
            </w:r>
            <w:r>
              <w:rPr>
                <w:noProof/>
                <w:webHidden/>
              </w:rPr>
              <w:tab/>
            </w:r>
            <w:r>
              <w:rPr>
                <w:noProof/>
                <w:webHidden/>
              </w:rPr>
              <w:fldChar w:fldCharType="begin"/>
            </w:r>
            <w:r>
              <w:rPr>
                <w:noProof/>
                <w:webHidden/>
              </w:rPr>
              <w:instrText xml:space="preserve"> PAGEREF _Toc374094138 \h </w:instrText>
            </w:r>
            <w:r>
              <w:rPr>
                <w:noProof/>
                <w:webHidden/>
              </w:rPr>
            </w:r>
            <w:r>
              <w:rPr>
                <w:noProof/>
                <w:webHidden/>
              </w:rPr>
              <w:fldChar w:fldCharType="separate"/>
            </w:r>
            <w:r>
              <w:rPr>
                <w:noProof/>
                <w:webHidden/>
              </w:rPr>
              <w:t>9</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39" w:history="1">
            <w:r w:rsidRPr="004E7A11">
              <w:rPr>
                <w:rStyle w:val="Hyperlink"/>
                <w:noProof/>
              </w:rPr>
              <w:t>Alcance del Proyecto</w:t>
            </w:r>
            <w:r>
              <w:rPr>
                <w:noProof/>
                <w:webHidden/>
              </w:rPr>
              <w:tab/>
            </w:r>
            <w:r>
              <w:rPr>
                <w:noProof/>
                <w:webHidden/>
              </w:rPr>
              <w:fldChar w:fldCharType="begin"/>
            </w:r>
            <w:r>
              <w:rPr>
                <w:noProof/>
                <w:webHidden/>
              </w:rPr>
              <w:instrText xml:space="preserve"> PAGEREF _Toc374094139 \h </w:instrText>
            </w:r>
            <w:r>
              <w:rPr>
                <w:noProof/>
                <w:webHidden/>
              </w:rPr>
            </w:r>
            <w:r>
              <w:rPr>
                <w:noProof/>
                <w:webHidden/>
              </w:rPr>
              <w:fldChar w:fldCharType="separate"/>
            </w:r>
            <w:r>
              <w:rPr>
                <w:noProof/>
                <w:webHidden/>
              </w:rPr>
              <w:t>10</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40" w:history="1">
            <w:r w:rsidRPr="004E7A11">
              <w:rPr>
                <w:rStyle w:val="Hyperlink"/>
                <w:noProof/>
              </w:rPr>
              <w:t>Descripción de los entregables del proyecto</w:t>
            </w:r>
            <w:r>
              <w:rPr>
                <w:noProof/>
                <w:webHidden/>
              </w:rPr>
              <w:tab/>
            </w:r>
            <w:r>
              <w:rPr>
                <w:noProof/>
                <w:webHidden/>
              </w:rPr>
              <w:fldChar w:fldCharType="begin"/>
            </w:r>
            <w:r>
              <w:rPr>
                <w:noProof/>
                <w:webHidden/>
              </w:rPr>
              <w:instrText xml:space="preserve"> PAGEREF _Toc374094140 \h </w:instrText>
            </w:r>
            <w:r>
              <w:rPr>
                <w:noProof/>
                <w:webHidden/>
              </w:rPr>
            </w:r>
            <w:r>
              <w:rPr>
                <w:noProof/>
                <w:webHidden/>
              </w:rPr>
              <w:fldChar w:fldCharType="separate"/>
            </w:r>
            <w:r>
              <w:rPr>
                <w:noProof/>
                <w:webHidden/>
              </w:rPr>
              <w:t>10</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41" w:history="1">
            <w:r w:rsidRPr="004E7A11">
              <w:rPr>
                <w:rStyle w:val="Hyperlink"/>
                <w:noProof/>
              </w:rPr>
              <w:t>Equipo de Trabajo</w:t>
            </w:r>
            <w:r>
              <w:rPr>
                <w:noProof/>
                <w:webHidden/>
              </w:rPr>
              <w:tab/>
            </w:r>
            <w:r>
              <w:rPr>
                <w:noProof/>
                <w:webHidden/>
              </w:rPr>
              <w:fldChar w:fldCharType="begin"/>
            </w:r>
            <w:r>
              <w:rPr>
                <w:noProof/>
                <w:webHidden/>
              </w:rPr>
              <w:instrText xml:space="preserve"> PAGEREF _Toc374094141 \h </w:instrText>
            </w:r>
            <w:r>
              <w:rPr>
                <w:noProof/>
                <w:webHidden/>
              </w:rPr>
            </w:r>
            <w:r>
              <w:rPr>
                <w:noProof/>
                <w:webHidden/>
              </w:rPr>
              <w:fldChar w:fldCharType="separate"/>
            </w:r>
            <w:r>
              <w:rPr>
                <w:noProof/>
                <w:webHidden/>
              </w:rPr>
              <w:t>11</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42" w:history="1">
            <w:r w:rsidRPr="004E7A11">
              <w:rPr>
                <w:rStyle w:val="Hyperlink"/>
                <w:noProof/>
              </w:rPr>
              <w:t>Miembros del Proyecto</w:t>
            </w:r>
            <w:r>
              <w:rPr>
                <w:noProof/>
                <w:webHidden/>
              </w:rPr>
              <w:tab/>
            </w:r>
            <w:r>
              <w:rPr>
                <w:noProof/>
                <w:webHidden/>
              </w:rPr>
              <w:fldChar w:fldCharType="begin"/>
            </w:r>
            <w:r>
              <w:rPr>
                <w:noProof/>
                <w:webHidden/>
              </w:rPr>
              <w:instrText xml:space="preserve"> PAGEREF _Toc374094142 \h </w:instrText>
            </w:r>
            <w:r>
              <w:rPr>
                <w:noProof/>
                <w:webHidden/>
              </w:rPr>
            </w:r>
            <w:r>
              <w:rPr>
                <w:noProof/>
                <w:webHidden/>
              </w:rPr>
              <w:fldChar w:fldCharType="separate"/>
            </w:r>
            <w:r>
              <w:rPr>
                <w:noProof/>
                <w:webHidden/>
              </w:rPr>
              <w:t>11</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43" w:history="1">
            <w:r w:rsidRPr="004E7A11">
              <w:rPr>
                <w:rStyle w:val="Hyperlink"/>
                <w:noProof/>
              </w:rPr>
              <w:t>Organigrama del Proyecto</w:t>
            </w:r>
            <w:r>
              <w:rPr>
                <w:noProof/>
                <w:webHidden/>
              </w:rPr>
              <w:tab/>
            </w:r>
            <w:r>
              <w:rPr>
                <w:noProof/>
                <w:webHidden/>
              </w:rPr>
              <w:fldChar w:fldCharType="begin"/>
            </w:r>
            <w:r>
              <w:rPr>
                <w:noProof/>
                <w:webHidden/>
              </w:rPr>
              <w:instrText xml:space="preserve"> PAGEREF _Toc374094143 \h </w:instrText>
            </w:r>
            <w:r>
              <w:rPr>
                <w:noProof/>
                <w:webHidden/>
              </w:rPr>
            </w:r>
            <w:r>
              <w:rPr>
                <w:noProof/>
                <w:webHidden/>
              </w:rPr>
              <w:fldChar w:fldCharType="separate"/>
            </w:r>
            <w:r>
              <w:rPr>
                <w:noProof/>
                <w:webHidden/>
              </w:rPr>
              <w:t>11</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44" w:history="1">
            <w:r w:rsidRPr="004E7A11">
              <w:rPr>
                <w:rStyle w:val="Hyperlink"/>
                <w:rFonts w:cs="Times New Roman"/>
                <w:noProof/>
              </w:rPr>
              <w:t>Descripción de las Funciones y responsabilidades</w:t>
            </w:r>
            <w:r>
              <w:rPr>
                <w:noProof/>
                <w:webHidden/>
              </w:rPr>
              <w:tab/>
            </w:r>
            <w:r>
              <w:rPr>
                <w:noProof/>
                <w:webHidden/>
              </w:rPr>
              <w:fldChar w:fldCharType="begin"/>
            </w:r>
            <w:r>
              <w:rPr>
                <w:noProof/>
                <w:webHidden/>
              </w:rPr>
              <w:instrText xml:space="preserve"> PAGEREF _Toc374094144 \h </w:instrText>
            </w:r>
            <w:r>
              <w:rPr>
                <w:noProof/>
                <w:webHidden/>
              </w:rPr>
            </w:r>
            <w:r>
              <w:rPr>
                <w:noProof/>
                <w:webHidden/>
              </w:rPr>
              <w:fldChar w:fldCharType="separate"/>
            </w:r>
            <w:r>
              <w:rPr>
                <w:noProof/>
                <w:webHidden/>
              </w:rPr>
              <w:t>12</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45" w:history="1">
            <w:r w:rsidRPr="004E7A11">
              <w:rPr>
                <w:rStyle w:val="Hyperlink"/>
                <w:noProof/>
              </w:rPr>
              <w:t>Descripción de los aspectos técnicos</w:t>
            </w:r>
            <w:r>
              <w:rPr>
                <w:noProof/>
                <w:webHidden/>
              </w:rPr>
              <w:tab/>
            </w:r>
            <w:r>
              <w:rPr>
                <w:noProof/>
                <w:webHidden/>
              </w:rPr>
              <w:fldChar w:fldCharType="begin"/>
            </w:r>
            <w:r>
              <w:rPr>
                <w:noProof/>
                <w:webHidden/>
              </w:rPr>
              <w:instrText xml:space="preserve"> PAGEREF _Toc374094145 \h </w:instrText>
            </w:r>
            <w:r>
              <w:rPr>
                <w:noProof/>
                <w:webHidden/>
              </w:rPr>
            </w:r>
            <w:r>
              <w:rPr>
                <w:noProof/>
                <w:webHidden/>
              </w:rPr>
              <w:fldChar w:fldCharType="separate"/>
            </w:r>
            <w:r>
              <w:rPr>
                <w:noProof/>
                <w:webHidden/>
              </w:rPr>
              <w:t>15</w:t>
            </w:r>
            <w:r>
              <w:rPr>
                <w:noProof/>
                <w:webHidden/>
              </w:rPr>
              <w:fldChar w:fldCharType="end"/>
            </w:r>
          </w:hyperlink>
        </w:p>
        <w:p w:rsidR="00AC0B17" w:rsidRDefault="00AC0B17">
          <w:pPr>
            <w:pStyle w:val="TOC3"/>
            <w:tabs>
              <w:tab w:val="right" w:leader="dot" w:pos="9350"/>
            </w:tabs>
            <w:rPr>
              <w:rFonts w:asciiTheme="minorHAnsi" w:eastAsiaTheme="minorEastAsia" w:hAnsiTheme="minorHAnsi"/>
              <w:noProof/>
              <w:sz w:val="22"/>
              <w:lang w:eastAsia="es-DO"/>
            </w:rPr>
          </w:pPr>
          <w:hyperlink w:anchor="_Toc374094146" w:history="1">
            <w:r w:rsidRPr="004E7A11">
              <w:rPr>
                <w:rStyle w:val="Hyperlink"/>
                <w:noProof/>
              </w:rPr>
              <w:t>Requerimiento de Hardware</w:t>
            </w:r>
            <w:r>
              <w:rPr>
                <w:noProof/>
                <w:webHidden/>
              </w:rPr>
              <w:tab/>
            </w:r>
            <w:r>
              <w:rPr>
                <w:noProof/>
                <w:webHidden/>
              </w:rPr>
              <w:fldChar w:fldCharType="begin"/>
            </w:r>
            <w:r>
              <w:rPr>
                <w:noProof/>
                <w:webHidden/>
              </w:rPr>
              <w:instrText xml:space="preserve"> PAGEREF _Toc374094146 \h </w:instrText>
            </w:r>
            <w:r>
              <w:rPr>
                <w:noProof/>
                <w:webHidden/>
              </w:rPr>
            </w:r>
            <w:r>
              <w:rPr>
                <w:noProof/>
                <w:webHidden/>
              </w:rPr>
              <w:fldChar w:fldCharType="separate"/>
            </w:r>
            <w:r>
              <w:rPr>
                <w:noProof/>
                <w:webHidden/>
              </w:rPr>
              <w:t>15</w:t>
            </w:r>
            <w:r>
              <w:rPr>
                <w:noProof/>
                <w:webHidden/>
              </w:rPr>
              <w:fldChar w:fldCharType="end"/>
            </w:r>
          </w:hyperlink>
        </w:p>
        <w:p w:rsidR="00AC0B17" w:rsidRDefault="00AC0B17">
          <w:pPr>
            <w:pStyle w:val="TOC3"/>
            <w:tabs>
              <w:tab w:val="right" w:leader="dot" w:pos="9350"/>
            </w:tabs>
            <w:rPr>
              <w:rFonts w:asciiTheme="minorHAnsi" w:eastAsiaTheme="minorEastAsia" w:hAnsiTheme="minorHAnsi"/>
              <w:noProof/>
              <w:sz w:val="22"/>
              <w:lang w:eastAsia="es-DO"/>
            </w:rPr>
          </w:pPr>
          <w:hyperlink w:anchor="_Toc374094147" w:history="1">
            <w:r w:rsidRPr="004E7A11">
              <w:rPr>
                <w:rStyle w:val="Hyperlink"/>
                <w:noProof/>
              </w:rPr>
              <w:t>Requerimiento de Software</w:t>
            </w:r>
            <w:r>
              <w:rPr>
                <w:noProof/>
                <w:webHidden/>
              </w:rPr>
              <w:tab/>
            </w:r>
            <w:r>
              <w:rPr>
                <w:noProof/>
                <w:webHidden/>
              </w:rPr>
              <w:fldChar w:fldCharType="begin"/>
            </w:r>
            <w:r>
              <w:rPr>
                <w:noProof/>
                <w:webHidden/>
              </w:rPr>
              <w:instrText xml:space="preserve"> PAGEREF _Toc374094147 \h </w:instrText>
            </w:r>
            <w:r>
              <w:rPr>
                <w:noProof/>
                <w:webHidden/>
              </w:rPr>
            </w:r>
            <w:r>
              <w:rPr>
                <w:noProof/>
                <w:webHidden/>
              </w:rPr>
              <w:fldChar w:fldCharType="separate"/>
            </w:r>
            <w:r>
              <w:rPr>
                <w:noProof/>
                <w:webHidden/>
              </w:rPr>
              <w:t>15</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48" w:history="1">
            <w:r w:rsidRPr="004E7A11">
              <w:rPr>
                <w:rStyle w:val="Hyperlink"/>
                <w:noProof/>
              </w:rPr>
              <w:t>Arquitectura técnica del Proyecto</w:t>
            </w:r>
            <w:r>
              <w:rPr>
                <w:noProof/>
                <w:webHidden/>
              </w:rPr>
              <w:tab/>
            </w:r>
            <w:r>
              <w:rPr>
                <w:noProof/>
                <w:webHidden/>
              </w:rPr>
              <w:fldChar w:fldCharType="begin"/>
            </w:r>
            <w:r>
              <w:rPr>
                <w:noProof/>
                <w:webHidden/>
              </w:rPr>
              <w:instrText xml:space="preserve"> PAGEREF _Toc374094148 \h </w:instrText>
            </w:r>
            <w:r>
              <w:rPr>
                <w:noProof/>
                <w:webHidden/>
              </w:rPr>
            </w:r>
            <w:r>
              <w:rPr>
                <w:noProof/>
                <w:webHidden/>
              </w:rPr>
              <w:fldChar w:fldCharType="separate"/>
            </w:r>
            <w:r>
              <w:rPr>
                <w:noProof/>
                <w:webHidden/>
              </w:rPr>
              <w:t>16</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49" w:history="1">
            <w:r w:rsidRPr="004E7A11">
              <w:rPr>
                <w:rStyle w:val="Hyperlink"/>
                <w:noProof/>
              </w:rPr>
              <w:t>Presupuesto</w:t>
            </w:r>
            <w:r>
              <w:rPr>
                <w:noProof/>
                <w:webHidden/>
              </w:rPr>
              <w:tab/>
            </w:r>
            <w:r>
              <w:rPr>
                <w:noProof/>
                <w:webHidden/>
              </w:rPr>
              <w:fldChar w:fldCharType="begin"/>
            </w:r>
            <w:r>
              <w:rPr>
                <w:noProof/>
                <w:webHidden/>
              </w:rPr>
              <w:instrText xml:space="preserve"> PAGEREF _Toc374094149 \h </w:instrText>
            </w:r>
            <w:r>
              <w:rPr>
                <w:noProof/>
                <w:webHidden/>
              </w:rPr>
            </w:r>
            <w:r>
              <w:rPr>
                <w:noProof/>
                <w:webHidden/>
              </w:rPr>
              <w:fldChar w:fldCharType="separate"/>
            </w:r>
            <w:r>
              <w:rPr>
                <w:noProof/>
                <w:webHidden/>
              </w:rPr>
              <w:t>18</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50" w:history="1">
            <w:r w:rsidRPr="004E7A11">
              <w:rPr>
                <w:rStyle w:val="Hyperlink"/>
                <w:noProof/>
              </w:rPr>
              <w:t>Lista de Actividades</w:t>
            </w:r>
            <w:r>
              <w:rPr>
                <w:noProof/>
                <w:webHidden/>
              </w:rPr>
              <w:tab/>
            </w:r>
            <w:r>
              <w:rPr>
                <w:noProof/>
                <w:webHidden/>
              </w:rPr>
              <w:fldChar w:fldCharType="begin"/>
            </w:r>
            <w:r>
              <w:rPr>
                <w:noProof/>
                <w:webHidden/>
              </w:rPr>
              <w:instrText xml:space="preserve"> PAGEREF _Toc374094150 \h </w:instrText>
            </w:r>
            <w:r>
              <w:rPr>
                <w:noProof/>
                <w:webHidden/>
              </w:rPr>
            </w:r>
            <w:r>
              <w:rPr>
                <w:noProof/>
                <w:webHidden/>
              </w:rPr>
              <w:fldChar w:fldCharType="separate"/>
            </w:r>
            <w:r>
              <w:rPr>
                <w:noProof/>
                <w:webHidden/>
              </w:rPr>
              <w:t>19</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1" w:history="1">
            <w:r w:rsidRPr="004E7A11">
              <w:rPr>
                <w:rStyle w:val="Hyperlink"/>
                <w:noProof/>
              </w:rPr>
              <w:t>Descripción de actividades</w:t>
            </w:r>
            <w:r>
              <w:rPr>
                <w:noProof/>
                <w:webHidden/>
              </w:rPr>
              <w:tab/>
            </w:r>
            <w:r>
              <w:rPr>
                <w:noProof/>
                <w:webHidden/>
              </w:rPr>
              <w:fldChar w:fldCharType="begin"/>
            </w:r>
            <w:r>
              <w:rPr>
                <w:noProof/>
                <w:webHidden/>
              </w:rPr>
              <w:instrText xml:space="preserve"> PAGEREF _Toc374094151 \h </w:instrText>
            </w:r>
            <w:r>
              <w:rPr>
                <w:noProof/>
                <w:webHidden/>
              </w:rPr>
            </w:r>
            <w:r>
              <w:rPr>
                <w:noProof/>
                <w:webHidden/>
              </w:rPr>
              <w:fldChar w:fldCharType="separate"/>
            </w:r>
            <w:r>
              <w:rPr>
                <w:noProof/>
                <w:webHidden/>
              </w:rPr>
              <w:t>20</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2" w:history="1">
            <w:r w:rsidRPr="004E7A11">
              <w:rPr>
                <w:rStyle w:val="Hyperlink"/>
                <w:noProof/>
              </w:rPr>
              <w:t>Matriz de precedencia</w:t>
            </w:r>
            <w:r>
              <w:rPr>
                <w:noProof/>
                <w:webHidden/>
              </w:rPr>
              <w:tab/>
            </w:r>
            <w:r>
              <w:rPr>
                <w:noProof/>
                <w:webHidden/>
              </w:rPr>
              <w:fldChar w:fldCharType="begin"/>
            </w:r>
            <w:r>
              <w:rPr>
                <w:noProof/>
                <w:webHidden/>
              </w:rPr>
              <w:instrText xml:space="preserve"> PAGEREF _Toc374094152 \h </w:instrText>
            </w:r>
            <w:r>
              <w:rPr>
                <w:noProof/>
                <w:webHidden/>
              </w:rPr>
            </w:r>
            <w:r>
              <w:rPr>
                <w:noProof/>
                <w:webHidden/>
              </w:rPr>
              <w:fldChar w:fldCharType="separate"/>
            </w:r>
            <w:r>
              <w:rPr>
                <w:noProof/>
                <w:webHidden/>
              </w:rPr>
              <w:t>28</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3" w:history="1">
            <w:r w:rsidRPr="004E7A11">
              <w:rPr>
                <w:rStyle w:val="Hyperlink"/>
                <w:noProof/>
              </w:rPr>
              <w:t>Matriz de Tiempo</w:t>
            </w:r>
            <w:r>
              <w:rPr>
                <w:noProof/>
                <w:webHidden/>
              </w:rPr>
              <w:tab/>
            </w:r>
            <w:r>
              <w:rPr>
                <w:noProof/>
                <w:webHidden/>
              </w:rPr>
              <w:fldChar w:fldCharType="begin"/>
            </w:r>
            <w:r>
              <w:rPr>
                <w:noProof/>
                <w:webHidden/>
              </w:rPr>
              <w:instrText xml:space="preserve"> PAGEREF _Toc374094153 \h </w:instrText>
            </w:r>
            <w:r>
              <w:rPr>
                <w:noProof/>
                <w:webHidden/>
              </w:rPr>
            </w:r>
            <w:r>
              <w:rPr>
                <w:noProof/>
                <w:webHidden/>
              </w:rPr>
              <w:fldChar w:fldCharType="separate"/>
            </w:r>
            <w:r>
              <w:rPr>
                <w:noProof/>
                <w:webHidden/>
              </w:rPr>
              <w:t>30</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4" w:history="1">
            <w:r w:rsidRPr="004E7A11">
              <w:rPr>
                <w:rStyle w:val="Hyperlink"/>
                <w:noProof/>
              </w:rPr>
              <w:t>Matriz de información</w:t>
            </w:r>
            <w:r>
              <w:rPr>
                <w:noProof/>
                <w:webHidden/>
              </w:rPr>
              <w:tab/>
            </w:r>
            <w:r>
              <w:rPr>
                <w:noProof/>
                <w:webHidden/>
              </w:rPr>
              <w:fldChar w:fldCharType="begin"/>
            </w:r>
            <w:r>
              <w:rPr>
                <w:noProof/>
                <w:webHidden/>
              </w:rPr>
              <w:instrText xml:space="preserve"> PAGEREF _Toc374094154 \h </w:instrText>
            </w:r>
            <w:r>
              <w:rPr>
                <w:noProof/>
                <w:webHidden/>
              </w:rPr>
            </w:r>
            <w:r>
              <w:rPr>
                <w:noProof/>
                <w:webHidden/>
              </w:rPr>
              <w:fldChar w:fldCharType="separate"/>
            </w:r>
            <w:r>
              <w:rPr>
                <w:noProof/>
                <w:webHidden/>
              </w:rPr>
              <w:t>32</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5" w:history="1">
            <w:r w:rsidRPr="004E7A11">
              <w:rPr>
                <w:rStyle w:val="Hyperlink"/>
                <w:noProof/>
              </w:rPr>
              <w:t>Matriz de Riesgos</w:t>
            </w:r>
            <w:r>
              <w:rPr>
                <w:noProof/>
                <w:webHidden/>
              </w:rPr>
              <w:tab/>
            </w:r>
            <w:r>
              <w:rPr>
                <w:noProof/>
                <w:webHidden/>
              </w:rPr>
              <w:fldChar w:fldCharType="begin"/>
            </w:r>
            <w:r>
              <w:rPr>
                <w:noProof/>
                <w:webHidden/>
              </w:rPr>
              <w:instrText xml:space="preserve"> PAGEREF _Toc374094155 \h </w:instrText>
            </w:r>
            <w:r>
              <w:rPr>
                <w:noProof/>
                <w:webHidden/>
              </w:rPr>
            </w:r>
            <w:r>
              <w:rPr>
                <w:noProof/>
                <w:webHidden/>
              </w:rPr>
              <w:fldChar w:fldCharType="separate"/>
            </w:r>
            <w:r>
              <w:rPr>
                <w:noProof/>
                <w:webHidden/>
              </w:rPr>
              <w:t>34</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6" w:history="1">
            <w:r w:rsidRPr="004E7A11">
              <w:rPr>
                <w:rStyle w:val="Hyperlink"/>
                <w:noProof/>
              </w:rPr>
              <w:t>Matriz de Costos</w:t>
            </w:r>
            <w:r>
              <w:rPr>
                <w:noProof/>
                <w:webHidden/>
              </w:rPr>
              <w:tab/>
            </w:r>
            <w:r>
              <w:rPr>
                <w:noProof/>
                <w:webHidden/>
              </w:rPr>
              <w:fldChar w:fldCharType="begin"/>
            </w:r>
            <w:r>
              <w:rPr>
                <w:noProof/>
                <w:webHidden/>
              </w:rPr>
              <w:instrText xml:space="preserve"> PAGEREF _Toc374094156 \h </w:instrText>
            </w:r>
            <w:r>
              <w:rPr>
                <w:noProof/>
                <w:webHidden/>
              </w:rPr>
            </w:r>
            <w:r>
              <w:rPr>
                <w:noProof/>
                <w:webHidden/>
              </w:rPr>
              <w:fldChar w:fldCharType="separate"/>
            </w:r>
            <w:r>
              <w:rPr>
                <w:noProof/>
                <w:webHidden/>
              </w:rPr>
              <w:t>35</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7" w:history="1">
            <w:r w:rsidRPr="004E7A11">
              <w:rPr>
                <w:rStyle w:val="Hyperlink"/>
                <w:noProof/>
              </w:rPr>
              <w:t>Descripción de las limitaciones de recursos</w:t>
            </w:r>
            <w:r>
              <w:rPr>
                <w:noProof/>
                <w:webHidden/>
              </w:rPr>
              <w:tab/>
            </w:r>
            <w:r>
              <w:rPr>
                <w:noProof/>
                <w:webHidden/>
              </w:rPr>
              <w:fldChar w:fldCharType="begin"/>
            </w:r>
            <w:r>
              <w:rPr>
                <w:noProof/>
                <w:webHidden/>
              </w:rPr>
              <w:instrText xml:space="preserve"> PAGEREF _Toc374094157 \h </w:instrText>
            </w:r>
            <w:r>
              <w:rPr>
                <w:noProof/>
                <w:webHidden/>
              </w:rPr>
            </w:r>
            <w:r>
              <w:rPr>
                <w:noProof/>
                <w:webHidden/>
              </w:rPr>
              <w:fldChar w:fldCharType="separate"/>
            </w:r>
            <w:r>
              <w:rPr>
                <w:noProof/>
                <w:webHidden/>
              </w:rPr>
              <w:t>37</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8" w:history="1">
            <w:r w:rsidRPr="004E7A11">
              <w:rPr>
                <w:rStyle w:val="Hyperlink"/>
                <w:noProof/>
              </w:rPr>
              <w:t>Calendario de ejecución del proyecto</w:t>
            </w:r>
            <w:r>
              <w:rPr>
                <w:noProof/>
                <w:webHidden/>
              </w:rPr>
              <w:tab/>
            </w:r>
            <w:r>
              <w:rPr>
                <w:noProof/>
                <w:webHidden/>
              </w:rPr>
              <w:fldChar w:fldCharType="begin"/>
            </w:r>
            <w:r>
              <w:rPr>
                <w:noProof/>
                <w:webHidden/>
              </w:rPr>
              <w:instrText xml:space="preserve"> PAGEREF _Toc374094158 \h </w:instrText>
            </w:r>
            <w:r>
              <w:rPr>
                <w:noProof/>
                <w:webHidden/>
              </w:rPr>
            </w:r>
            <w:r>
              <w:rPr>
                <w:noProof/>
                <w:webHidden/>
              </w:rPr>
              <w:fldChar w:fldCharType="separate"/>
            </w:r>
            <w:r>
              <w:rPr>
                <w:noProof/>
                <w:webHidden/>
              </w:rPr>
              <w:t>38</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59" w:history="1">
            <w:r>
              <w:rPr>
                <w:noProof/>
                <w:webHidden/>
              </w:rPr>
              <w:tab/>
            </w:r>
            <w:r>
              <w:rPr>
                <w:noProof/>
                <w:webHidden/>
              </w:rPr>
              <w:fldChar w:fldCharType="begin"/>
            </w:r>
            <w:r>
              <w:rPr>
                <w:noProof/>
                <w:webHidden/>
              </w:rPr>
              <w:instrText xml:space="preserve"> PAGEREF _Toc374094159 \h </w:instrText>
            </w:r>
            <w:r>
              <w:rPr>
                <w:noProof/>
                <w:webHidden/>
              </w:rPr>
            </w:r>
            <w:r>
              <w:rPr>
                <w:noProof/>
                <w:webHidden/>
              </w:rPr>
              <w:fldChar w:fldCharType="separate"/>
            </w:r>
            <w:r>
              <w:rPr>
                <w:noProof/>
                <w:webHidden/>
              </w:rPr>
              <w:t>38</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60" w:history="1">
            <w:r w:rsidRPr="004E7A11">
              <w:rPr>
                <w:rStyle w:val="Hyperlink"/>
                <w:noProof/>
              </w:rPr>
              <w:t>Diagrama de Gantt (MS Project)</w:t>
            </w:r>
            <w:r>
              <w:rPr>
                <w:noProof/>
                <w:webHidden/>
              </w:rPr>
              <w:tab/>
            </w:r>
            <w:r>
              <w:rPr>
                <w:noProof/>
                <w:webHidden/>
              </w:rPr>
              <w:fldChar w:fldCharType="begin"/>
            </w:r>
            <w:r>
              <w:rPr>
                <w:noProof/>
                <w:webHidden/>
              </w:rPr>
              <w:instrText xml:space="preserve"> PAGEREF _Toc374094160 \h </w:instrText>
            </w:r>
            <w:r>
              <w:rPr>
                <w:noProof/>
                <w:webHidden/>
              </w:rPr>
            </w:r>
            <w:r>
              <w:rPr>
                <w:noProof/>
                <w:webHidden/>
              </w:rPr>
              <w:fldChar w:fldCharType="separate"/>
            </w:r>
            <w:r>
              <w:rPr>
                <w:noProof/>
                <w:webHidden/>
              </w:rPr>
              <w:t>39</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61" w:history="1">
            <w:r w:rsidRPr="004E7A11">
              <w:rPr>
                <w:rStyle w:val="Hyperlink"/>
                <w:noProof/>
              </w:rPr>
              <w:t>Herramientas de seguimientos y control</w:t>
            </w:r>
            <w:r>
              <w:rPr>
                <w:noProof/>
                <w:webHidden/>
              </w:rPr>
              <w:tab/>
            </w:r>
            <w:r>
              <w:rPr>
                <w:noProof/>
                <w:webHidden/>
              </w:rPr>
              <w:fldChar w:fldCharType="begin"/>
            </w:r>
            <w:r>
              <w:rPr>
                <w:noProof/>
                <w:webHidden/>
              </w:rPr>
              <w:instrText xml:space="preserve"> PAGEREF _Toc374094161 \h </w:instrText>
            </w:r>
            <w:r>
              <w:rPr>
                <w:noProof/>
                <w:webHidden/>
              </w:rPr>
            </w:r>
            <w:r>
              <w:rPr>
                <w:noProof/>
                <w:webHidden/>
              </w:rPr>
              <w:fldChar w:fldCharType="separate"/>
            </w:r>
            <w:r>
              <w:rPr>
                <w:noProof/>
                <w:webHidden/>
              </w:rPr>
              <w:t>40</w:t>
            </w:r>
            <w:r>
              <w:rPr>
                <w:noProof/>
                <w:webHidden/>
              </w:rPr>
              <w:fldChar w:fldCharType="end"/>
            </w:r>
          </w:hyperlink>
        </w:p>
        <w:p w:rsidR="00AC0B17" w:rsidRDefault="00AC0B17">
          <w:pPr>
            <w:pStyle w:val="TOC1"/>
            <w:tabs>
              <w:tab w:val="right" w:leader="dot" w:pos="9350"/>
            </w:tabs>
            <w:rPr>
              <w:rFonts w:asciiTheme="minorHAnsi" w:eastAsiaTheme="minorEastAsia" w:hAnsiTheme="minorHAnsi"/>
              <w:noProof/>
              <w:sz w:val="22"/>
              <w:lang w:eastAsia="es-DO"/>
            </w:rPr>
          </w:pPr>
          <w:hyperlink w:anchor="_Toc374094162" w:history="1">
            <w:r w:rsidRPr="004E7A11">
              <w:rPr>
                <w:rStyle w:val="Hyperlink"/>
                <w:noProof/>
              </w:rPr>
              <w:t>Anexos</w:t>
            </w:r>
            <w:r>
              <w:rPr>
                <w:noProof/>
                <w:webHidden/>
              </w:rPr>
              <w:tab/>
            </w:r>
            <w:r>
              <w:rPr>
                <w:noProof/>
                <w:webHidden/>
              </w:rPr>
              <w:fldChar w:fldCharType="begin"/>
            </w:r>
            <w:r>
              <w:rPr>
                <w:noProof/>
                <w:webHidden/>
              </w:rPr>
              <w:instrText xml:space="preserve"> PAGEREF _Toc374094162 \h </w:instrText>
            </w:r>
            <w:r>
              <w:rPr>
                <w:noProof/>
                <w:webHidden/>
              </w:rPr>
            </w:r>
            <w:r>
              <w:rPr>
                <w:noProof/>
                <w:webHidden/>
              </w:rPr>
              <w:fldChar w:fldCharType="separate"/>
            </w:r>
            <w:r>
              <w:rPr>
                <w:noProof/>
                <w:webHidden/>
              </w:rPr>
              <w:t>41</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3" w:history="1">
            <w:r w:rsidRPr="004E7A11">
              <w:rPr>
                <w:rStyle w:val="Hyperlink"/>
                <w:noProof/>
              </w:rPr>
              <w:t>Hoja de Historia Clínica página 1</w:t>
            </w:r>
            <w:r>
              <w:rPr>
                <w:noProof/>
                <w:webHidden/>
              </w:rPr>
              <w:tab/>
            </w:r>
            <w:r>
              <w:rPr>
                <w:noProof/>
                <w:webHidden/>
              </w:rPr>
              <w:fldChar w:fldCharType="begin"/>
            </w:r>
            <w:r>
              <w:rPr>
                <w:noProof/>
                <w:webHidden/>
              </w:rPr>
              <w:instrText xml:space="preserve"> PAGEREF _Toc374094163 \h </w:instrText>
            </w:r>
            <w:r>
              <w:rPr>
                <w:noProof/>
                <w:webHidden/>
              </w:rPr>
            </w:r>
            <w:r>
              <w:rPr>
                <w:noProof/>
                <w:webHidden/>
              </w:rPr>
              <w:fldChar w:fldCharType="separate"/>
            </w:r>
            <w:r>
              <w:rPr>
                <w:noProof/>
                <w:webHidden/>
              </w:rPr>
              <w:t>42</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4" w:history="1">
            <w:r w:rsidRPr="004E7A11">
              <w:rPr>
                <w:rStyle w:val="Hyperlink"/>
                <w:noProof/>
              </w:rPr>
              <w:t>Hoja de Historia Clínica página 2</w:t>
            </w:r>
            <w:r>
              <w:rPr>
                <w:noProof/>
                <w:webHidden/>
              </w:rPr>
              <w:tab/>
            </w:r>
            <w:r>
              <w:rPr>
                <w:noProof/>
                <w:webHidden/>
              </w:rPr>
              <w:fldChar w:fldCharType="begin"/>
            </w:r>
            <w:r>
              <w:rPr>
                <w:noProof/>
                <w:webHidden/>
              </w:rPr>
              <w:instrText xml:space="preserve"> PAGEREF _Toc374094164 \h </w:instrText>
            </w:r>
            <w:r>
              <w:rPr>
                <w:noProof/>
                <w:webHidden/>
              </w:rPr>
            </w:r>
            <w:r>
              <w:rPr>
                <w:noProof/>
                <w:webHidden/>
              </w:rPr>
              <w:fldChar w:fldCharType="separate"/>
            </w:r>
            <w:r>
              <w:rPr>
                <w:noProof/>
                <w:webHidden/>
              </w:rPr>
              <w:t>43</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5" w:history="1">
            <w:r w:rsidRPr="004E7A11">
              <w:rPr>
                <w:rStyle w:val="Hyperlink"/>
                <w:noProof/>
              </w:rPr>
              <w:t>Recetario Dr. Fredy Figueroa</w:t>
            </w:r>
            <w:r>
              <w:rPr>
                <w:noProof/>
                <w:webHidden/>
              </w:rPr>
              <w:tab/>
            </w:r>
            <w:r>
              <w:rPr>
                <w:noProof/>
                <w:webHidden/>
              </w:rPr>
              <w:fldChar w:fldCharType="begin"/>
            </w:r>
            <w:r>
              <w:rPr>
                <w:noProof/>
                <w:webHidden/>
              </w:rPr>
              <w:instrText xml:space="preserve"> PAGEREF _Toc374094165 \h </w:instrText>
            </w:r>
            <w:r>
              <w:rPr>
                <w:noProof/>
                <w:webHidden/>
              </w:rPr>
            </w:r>
            <w:r>
              <w:rPr>
                <w:noProof/>
                <w:webHidden/>
              </w:rPr>
              <w:fldChar w:fldCharType="separate"/>
            </w:r>
            <w:r>
              <w:rPr>
                <w:noProof/>
                <w:webHidden/>
              </w:rPr>
              <w:t>44</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6" w:history="1">
            <w:r w:rsidRPr="004E7A11">
              <w:rPr>
                <w:rStyle w:val="Hyperlink"/>
                <w:noProof/>
              </w:rPr>
              <w:t>Diagrama de Casos de Uso</w:t>
            </w:r>
            <w:r>
              <w:rPr>
                <w:noProof/>
                <w:webHidden/>
              </w:rPr>
              <w:tab/>
            </w:r>
            <w:r>
              <w:rPr>
                <w:noProof/>
                <w:webHidden/>
              </w:rPr>
              <w:fldChar w:fldCharType="begin"/>
            </w:r>
            <w:r>
              <w:rPr>
                <w:noProof/>
                <w:webHidden/>
              </w:rPr>
              <w:instrText xml:space="preserve"> PAGEREF _Toc374094166 \h </w:instrText>
            </w:r>
            <w:r>
              <w:rPr>
                <w:noProof/>
                <w:webHidden/>
              </w:rPr>
            </w:r>
            <w:r>
              <w:rPr>
                <w:noProof/>
                <w:webHidden/>
              </w:rPr>
              <w:fldChar w:fldCharType="separate"/>
            </w:r>
            <w:r>
              <w:rPr>
                <w:noProof/>
                <w:webHidden/>
              </w:rPr>
              <w:t>45</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7" w:history="1">
            <w:r w:rsidRPr="004E7A11">
              <w:rPr>
                <w:rStyle w:val="Hyperlink"/>
                <w:noProof/>
              </w:rPr>
              <w:t>Descripciones de Caso de Uso</w:t>
            </w:r>
            <w:r>
              <w:rPr>
                <w:noProof/>
                <w:webHidden/>
              </w:rPr>
              <w:tab/>
            </w:r>
            <w:r>
              <w:rPr>
                <w:noProof/>
                <w:webHidden/>
              </w:rPr>
              <w:fldChar w:fldCharType="begin"/>
            </w:r>
            <w:r>
              <w:rPr>
                <w:noProof/>
                <w:webHidden/>
              </w:rPr>
              <w:instrText xml:space="preserve"> PAGEREF _Toc374094167 \h </w:instrText>
            </w:r>
            <w:r>
              <w:rPr>
                <w:noProof/>
                <w:webHidden/>
              </w:rPr>
            </w:r>
            <w:r>
              <w:rPr>
                <w:noProof/>
                <w:webHidden/>
              </w:rPr>
              <w:fldChar w:fldCharType="separate"/>
            </w:r>
            <w:r>
              <w:rPr>
                <w:noProof/>
                <w:webHidden/>
              </w:rPr>
              <w:t>47</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8" w:history="1">
            <w:r w:rsidRPr="004E7A11">
              <w:rPr>
                <w:rStyle w:val="Hyperlink"/>
                <w:noProof/>
              </w:rPr>
              <w:t>Diagramas de Secuencia del Sistema</w:t>
            </w:r>
            <w:r>
              <w:rPr>
                <w:noProof/>
                <w:webHidden/>
              </w:rPr>
              <w:tab/>
            </w:r>
            <w:r>
              <w:rPr>
                <w:noProof/>
                <w:webHidden/>
              </w:rPr>
              <w:fldChar w:fldCharType="begin"/>
            </w:r>
            <w:r>
              <w:rPr>
                <w:noProof/>
                <w:webHidden/>
              </w:rPr>
              <w:instrText xml:space="preserve"> PAGEREF _Toc374094168 \h </w:instrText>
            </w:r>
            <w:r>
              <w:rPr>
                <w:noProof/>
                <w:webHidden/>
              </w:rPr>
            </w:r>
            <w:r>
              <w:rPr>
                <w:noProof/>
                <w:webHidden/>
              </w:rPr>
              <w:fldChar w:fldCharType="separate"/>
            </w:r>
            <w:r>
              <w:rPr>
                <w:noProof/>
                <w:webHidden/>
              </w:rPr>
              <w:t>87</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69" w:history="1">
            <w:r w:rsidRPr="004E7A11">
              <w:rPr>
                <w:rStyle w:val="Hyperlink"/>
                <w:noProof/>
              </w:rPr>
              <w:t>Diagramas de Secuencia de Diseño</w:t>
            </w:r>
            <w:r>
              <w:rPr>
                <w:noProof/>
                <w:webHidden/>
              </w:rPr>
              <w:tab/>
            </w:r>
            <w:r>
              <w:rPr>
                <w:noProof/>
                <w:webHidden/>
              </w:rPr>
              <w:fldChar w:fldCharType="begin"/>
            </w:r>
            <w:r>
              <w:rPr>
                <w:noProof/>
                <w:webHidden/>
              </w:rPr>
              <w:instrText xml:space="preserve"> PAGEREF _Toc374094169 \h </w:instrText>
            </w:r>
            <w:r>
              <w:rPr>
                <w:noProof/>
                <w:webHidden/>
              </w:rPr>
            </w:r>
            <w:r>
              <w:rPr>
                <w:noProof/>
                <w:webHidden/>
              </w:rPr>
              <w:fldChar w:fldCharType="separate"/>
            </w:r>
            <w:r>
              <w:rPr>
                <w:noProof/>
                <w:webHidden/>
              </w:rPr>
              <w:t>125</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70" w:history="1">
            <w:r w:rsidRPr="004E7A11">
              <w:rPr>
                <w:rStyle w:val="Hyperlink"/>
                <w:noProof/>
              </w:rPr>
              <w:t>Diagrama de Modelo del Dominio</w:t>
            </w:r>
            <w:r>
              <w:rPr>
                <w:noProof/>
                <w:webHidden/>
              </w:rPr>
              <w:tab/>
            </w:r>
            <w:r>
              <w:rPr>
                <w:noProof/>
                <w:webHidden/>
              </w:rPr>
              <w:fldChar w:fldCharType="begin"/>
            </w:r>
            <w:r>
              <w:rPr>
                <w:noProof/>
                <w:webHidden/>
              </w:rPr>
              <w:instrText xml:space="preserve"> PAGEREF _Toc374094170 \h </w:instrText>
            </w:r>
            <w:r>
              <w:rPr>
                <w:noProof/>
                <w:webHidden/>
              </w:rPr>
            </w:r>
            <w:r>
              <w:rPr>
                <w:noProof/>
                <w:webHidden/>
              </w:rPr>
              <w:fldChar w:fldCharType="separate"/>
            </w:r>
            <w:r>
              <w:rPr>
                <w:noProof/>
                <w:webHidden/>
              </w:rPr>
              <w:t>161</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71" w:history="1">
            <w:r w:rsidRPr="004E7A11">
              <w:rPr>
                <w:rStyle w:val="Hyperlink"/>
                <w:noProof/>
              </w:rPr>
              <w:t>Diagramas de Paquetes</w:t>
            </w:r>
            <w:r>
              <w:rPr>
                <w:noProof/>
                <w:webHidden/>
              </w:rPr>
              <w:tab/>
            </w:r>
            <w:r>
              <w:rPr>
                <w:noProof/>
                <w:webHidden/>
              </w:rPr>
              <w:fldChar w:fldCharType="begin"/>
            </w:r>
            <w:r>
              <w:rPr>
                <w:noProof/>
                <w:webHidden/>
              </w:rPr>
              <w:instrText xml:space="preserve"> PAGEREF _Toc374094171 \h </w:instrText>
            </w:r>
            <w:r>
              <w:rPr>
                <w:noProof/>
                <w:webHidden/>
              </w:rPr>
            </w:r>
            <w:r>
              <w:rPr>
                <w:noProof/>
                <w:webHidden/>
              </w:rPr>
              <w:fldChar w:fldCharType="separate"/>
            </w:r>
            <w:r>
              <w:rPr>
                <w:noProof/>
                <w:webHidden/>
              </w:rPr>
              <w:t>163</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72" w:history="1">
            <w:r w:rsidRPr="004E7A11">
              <w:rPr>
                <w:rStyle w:val="Hyperlink"/>
                <w:noProof/>
              </w:rPr>
              <w:t>Diagrama de Base de Datos</w:t>
            </w:r>
            <w:r>
              <w:rPr>
                <w:noProof/>
                <w:webHidden/>
              </w:rPr>
              <w:tab/>
            </w:r>
            <w:r>
              <w:rPr>
                <w:noProof/>
                <w:webHidden/>
              </w:rPr>
              <w:fldChar w:fldCharType="begin"/>
            </w:r>
            <w:r>
              <w:rPr>
                <w:noProof/>
                <w:webHidden/>
              </w:rPr>
              <w:instrText xml:space="preserve"> PAGEREF _Toc374094172 \h </w:instrText>
            </w:r>
            <w:r>
              <w:rPr>
                <w:noProof/>
                <w:webHidden/>
              </w:rPr>
            </w:r>
            <w:r>
              <w:rPr>
                <w:noProof/>
                <w:webHidden/>
              </w:rPr>
              <w:fldChar w:fldCharType="separate"/>
            </w:r>
            <w:r>
              <w:rPr>
                <w:noProof/>
                <w:webHidden/>
              </w:rPr>
              <w:t>166</w:t>
            </w:r>
            <w:r>
              <w:rPr>
                <w:noProof/>
                <w:webHidden/>
              </w:rPr>
              <w:fldChar w:fldCharType="end"/>
            </w:r>
          </w:hyperlink>
        </w:p>
        <w:p w:rsidR="00AC0B17" w:rsidRDefault="00AC0B17">
          <w:pPr>
            <w:pStyle w:val="TOC2"/>
            <w:tabs>
              <w:tab w:val="right" w:leader="dot" w:pos="9350"/>
            </w:tabs>
            <w:rPr>
              <w:rFonts w:asciiTheme="minorHAnsi" w:eastAsiaTheme="minorEastAsia" w:hAnsiTheme="minorHAnsi"/>
              <w:noProof/>
              <w:sz w:val="22"/>
              <w:lang w:eastAsia="es-DO"/>
            </w:rPr>
          </w:pPr>
          <w:hyperlink w:anchor="_Toc374094173" w:history="1">
            <w:r w:rsidRPr="004E7A11">
              <w:rPr>
                <w:rStyle w:val="Hyperlink"/>
                <w:noProof/>
              </w:rPr>
              <w:t>Pantallas o Mockups del Sistema</w:t>
            </w:r>
            <w:r>
              <w:rPr>
                <w:noProof/>
                <w:webHidden/>
              </w:rPr>
              <w:tab/>
            </w:r>
            <w:r>
              <w:rPr>
                <w:noProof/>
                <w:webHidden/>
              </w:rPr>
              <w:fldChar w:fldCharType="begin"/>
            </w:r>
            <w:r>
              <w:rPr>
                <w:noProof/>
                <w:webHidden/>
              </w:rPr>
              <w:instrText xml:space="preserve"> PAGEREF _Toc374094173 \h </w:instrText>
            </w:r>
            <w:r>
              <w:rPr>
                <w:noProof/>
                <w:webHidden/>
              </w:rPr>
            </w:r>
            <w:r>
              <w:rPr>
                <w:noProof/>
                <w:webHidden/>
              </w:rPr>
              <w:fldChar w:fldCharType="separate"/>
            </w:r>
            <w:r>
              <w:rPr>
                <w:noProof/>
                <w:webHidden/>
              </w:rPr>
              <w:t>168</w:t>
            </w:r>
            <w:r>
              <w:rPr>
                <w:noProof/>
                <w:webHidden/>
              </w:rPr>
              <w:fldChar w:fldCharType="end"/>
            </w:r>
          </w:hyperlink>
        </w:p>
        <w:p w:rsidR="00A727F1" w:rsidRDefault="002C0A57">
          <w:r>
            <w:rPr>
              <w:b/>
              <w:bCs/>
              <w:lang w:val="es-ES"/>
            </w:rPr>
            <w:fldChar w:fldCharType="end"/>
          </w:r>
        </w:p>
      </w:sdtContent>
    </w:sdt>
    <w:p w:rsidR="00A727F1" w:rsidRDefault="00A727F1" w:rsidP="00DA1CD4">
      <w:pPr>
        <w:pStyle w:val="Heading1"/>
      </w:pPr>
    </w:p>
    <w:p w:rsidR="00A727F1" w:rsidRDefault="00A727F1" w:rsidP="00DA1CD4">
      <w:pPr>
        <w:pStyle w:val="Heading1"/>
      </w:pPr>
    </w:p>
    <w:p w:rsidR="00A727F1" w:rsidRDefault="00A727F1" w:rsidP="00DA1CD4">
      <w:pPr>
        <w:pStyle w:val="Heading1"/>
      </w:pPr>
    </w:p>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286E3F" w:rsidRDefault="00286E3F" w:rsidP="00A727F1">
      <w:pPr>
        <w:sectPr w:rsidR="00286E3F" w:rsidSect="00286E3F">
          <w:headerReference w:type="default" r:id="rId8"/>
          <w:footerReference w:type="default" r:id="rId9"/>
          <w:pgSz w:w="12240" w:h="15840"/>
          <w:pgMar w:top="1440" w:right="1440" w:bottom="1440" w:left="1440" w:header="720" w:footer="720" w:gutter="0"/>
          <w:pgNumType w:fmt="lowerRoman"/>
          <w:cols w:space="720"/>
          <w:docGrid w:linePitch="360"/>
        </w:sectPr>
      </w:pPr>
    </w:p>
    <w:p w:rsidR="00A727F1" w:rsidRDefault="00A727F1" w:rsidP="00A727F1"/>
    <w:p w:rsidR="00A727F1" w:rsidRPr="00A727F1" w:rsidRDefault="00A727F1" w:rsidP="00A727F1"/>
    <w:p w:rsidR="0060322B" w:rsidRPr="007B15EE" w:rsidRDefault="0060322B" w:rsidP="004B10AF">
      <w:pPr>
        <w:pStyle w:val="Heading1"/>
        <w:tabs>
          <w:tab w:val="right" w:pos="9360"/>
        </w:tabs>
        <w:spacing w:line="360" w:lineRule="auto"/>
      </w:pPr>
      <w:bookmarkStart w:id="2" w:name="_Toc374094132"/>
      <w:r w:rsidRPr="007B15EE">
        <w:t>Resumen Ejecutivo</w:t>
      </w:r>
      <w:bookmarkEnd w:id="2"/>
      <w:r w:rsidR="004B10AF">
        <w:tab/>
      </w:r>
    </w:p>
    <w:p w:rsidR="0060322B" w:rsidRPr="007B15EE" w:rsidRDefault="0060322B" w:rsidP="00C87C88">
      <w:pPr>
        <w:pStyle w:val="Prrafodelista1"/>
        <w:spacing w:before="0" w:after="0" w:line="360" w:lineRule="auto"/>
        <w:ind w:left="1065"/>
        <w:rPr>
          <w:rFonts w:ascii="Times New Roman" w:hAnsi="Times New Roman"/>
          <w:b/>
          <w:sz w:val="28"/>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SIGEC es un innovador sistema informático desarrollado para el Dr. Freddy Figueroa</w:t>
      </w:r>
      <w:r w:rsidR="00495688">
        <w:rPr>
          <w:rFonts w:ascii="Times New Roman" w:hAnsi="Times New Roman"/>
          <w:sz w:val="24"/>
          <w:szCs w:val="24"/>
          <w:lang w:val="es-DO"/>
        </w:rPr>
        <w:t xml:space="preserve"> que revolucionará </w:t>
      </w:r>
      <w:r w:rsidRPr="007B15EE">
        <w:rPr>
          <w:rFonts w:ascii="Times New Roman" w:hAnsi="Times New Roman"/>
          <w:sz w:val="24"/>
          <w:szCs w:val="24"/>
          <w:lang w:val="es-DO"/>
        </w:rPr>
        <w:t>la forma de gestionar su consultorio. Es un sistema WEB (que es accedido a t</w:t>
      </w:r>
      <w:r w:rsidR="00495688">
        <w:rPr>
          <w:rFonts w:ascii="Times New Roman" w:hAnsi="Times New Roman"/>
          <w:sz w:val="24"/>
          <w:szCs w:val="24"/>
          <w:lang w:val="es-DO"/>
        </w:rPr>
        <w:t xml:space="preserve">ravés de Internet), lo que hace que sea posible que </w:t>
      </w:r>
      <w:r w:rsidRPr="007B15EE">
        <w:rPr>
          <w:rFonts w:ascii="Times New Roman" w:hAnsi="Times New Roman"/>
          <w:sz w:val="24"/>
          <w:szCs w:val="24"/>
          <w:lang w:val="es-DO"/>
        </w:rPr>
        <w:t>el doctor puede acceder a él desde su laptop, computadora de escritorio o tablet</w:t>
      </w:r>
      <w:r w:rsidR="00495688">
        <w:rPr>
          <w:rFonts w:ascii="Times New Roman" w:hAnsi="Times New Roman"/>
          <w:sz w:val="24"/>
          <w:szCs w:val="24"/>
          <w:lang w:val="es-DO"/>
        </w:rPr>
        <w:t>a</w:t>
      </w:r>
      <w:r w:rsidRPr="007B15EE">
        <w:rPr>
          <w:rFonts w:ascii="Times New Roman" w:hAnsi="Times New Roman"/>
          <w:sz w:val="24"/>
          <w:szCs w:val="24"/>
          <w:lang w:val="es-DO"/>
        </w:rPr>
        <w:t xml:space="preserve"> conectada a internet. Es un sistema bilingüe (español e inglés), permitiendo así que usuarios que no hablen español puedan también utilizar este sistema. </w:t>
      </w:r>
    </w:p>
    <w:p w:rsidR="0060322B" w:rsidRPr="007B15EE" w:rsidRDefault="0060322B" w:rsidP="00C87C88">
      <w:pPr>
        <w:pStyle w:val="Prrafodelista1"/>
        <w:spacing w:before="0" w:after="0" w:line="360" w:lineRule="auto"/>
        <w:ind w:left="1065"/>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Desde SIGEC podrá ágilmente tener la historia clínica de los pacientes, los tratamientos que llevan, visualizar 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 xml:space="preserve">SIGEC posee una característica que llama mucho la atención, que es la facilidad que le da al paciente de poder arreglar citas con el doctor y  poder ver las indicaciones que le da su médico en cualquier lugar y en cualquier momento, con tan solo unos cuantos </w:t>
      </w:r>
      <w:r w:rsidR="00495688" w:rsidRPr="007B15EE">
        <w:rPr>
          <w:rFonts w:ascii="Times New Roman" w:hAnsi="Times New Roman"/>
          <w:sz w:val="24"/>
          <w:szCs w:val="24"/>
          <w:lang w:val="es-DO"/>
        </w:rPr>
        <w:t>clics</w:t>
      </w:r>
      <w:r w:rsidRPr="007B15EE">
        <w:rPr>
          <w:rFonts w:ascii="Times New Roman" w:hAnsi="Times New Roman"/>
          <w:sz w:val="24"/>
          <w:szCs w:val="24"/>
          <w:lang w:val="es-DO"/>
        </w:rPr>
        <w:t>. Esto se traduce en mayores ingresos para el doctor, ya que más personas visitarán el consultorio por las facilidades de información que ofrece el sistema y también le va a ahorrar mucho tiempo al doctor y a la secretaria, pues no tendrán que perder tiempo buscando los expedientes de los pacientes en archivos de papel, que corren el riesgo de perderse o estropearse.</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n caso de que el paciente no cuente con un equipo con internet o no haya tenido tiempo de hacer su cita, puede ir donde la secretaria, quien tendrá un usuario que le permitirá programarle fácilmente la cita y también manejar el cobro a los pacientes con y sin seguro médico.</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l doctor podrá rápidamente visualizar e imprimir reportes sobre los ingresos, los pacientes, medic</w:t>
      </w:r>
      <w:r w:rsidR="00495688">
        <w:rPr>
          <w:rFonts w:ascii="Times New Roman" w:hAnsi="Times New Roman"/>
          <w:sz w:val="24"/>
          <w:szCs w:val="24"/>
          <w:lang w:val="es-DO"/>
        </w:rPr>
        <w:t>amentos indicados, entre otros,</w:t>
      </w:r>
      <w:r w:rsidRPr="007B15EE">
        <w:rPr>
          <w:rFonts w:ascii="Times New Roman" w:hAnsi="Times New Roman"/>
          <w:sz w:val="24"/>
          <w:szCs w:val="24"/>
          <w:lang w:val="es-DO"/>
        </w:rPr>
        <w:t xml:space="preserve"> en cualquier lugar, a cualquier hor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 satisfacción de parte del doctor y de los pacientes.</w:t>
      </w:r>
    </w:p>
    <w:p w:rsidR="005574F9" w:rsidRPr="007B15EE" w:rsidRDefault="005574F9">
      <w:pPr>
        <w:rPr>
          <w:rFonts w:cs="Times New Roman"/>
        </w:rPr>
      </w:pPr>
    </w:p>
    <w:p w:rsidR="009A5853" w:rsidRPr="007B15EE" w:rsidRDefault="009A5853" w:rsidP="00997F53">
      <w:pPr>
        <w:pStyle w:val="Heading2"/>
      </w:pPr>
    </w:p>
    <w:p w:rsidR="009A5853" w:rsidRPr="007B15EE" w:rsidRDefault="009A5853" w:rsidP="009A5853"/>
    <w:p w:rsidR="009A5853" w:rsidRPr="007B15EE" w:rsidRDefault="009A5853" w:rsidP="009A5853"/>
    <w:p w:rsidR="009A5853" w:rsidRDefault="009A5853"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Pr="007B15EE" w:rsidRDefault="00C87C88" w:rsidP="009A5853"/>
    <w:p w:rsidR="009A5853" w:rsidRPr="007B15EE" w:rsidRDefault="000C5A8C" w:rsidP="000C5A8C">
      <w:pPr>
        <w:pStyle w:val="Heading2"/>
      </w:pPr>
      <w:r>
        <w:lastRenderedPageBreak/>
        <w:br/>
      </w:r>
    </w:p>
    <w:p w:rsidR="002B5740" w:rsidRPr="007B15EE" w:rsidRDefault="002B5740" w:rsidP="00C87C88">
      <w:pPr>
        <w:pStyle w:val="Heading1"/>
        <w:spacing w:line="360" w:lineRule="auto"/>
        <w:jc w:val="both"/>
      </w:pPr>
      <w:bookmarkStart w:id="3" w:name="_Toc374094133"/>
      <w:r w:rsidRPr="007B15EE">
        <w:t>Descripción general del proyecto</w:t>
      </w:r>
      <w:bookmarkEnd w:id="3"/>
    </w:p>
    <w:p w:rsidR="002B5740" w:rsidRPr="007B15EE" w:rsidRDefault="002B5740" w:rsidP="00C87C88">
      <w:pPr>
        <w:pStyle w:val="Prrafodelista1"/>
        <w:spacing w:after="0" w:line="360" w:lineRule="auto"/>
        <w:ind w:left="0"/>
        <w:jc w:val="both"/>
        <w:rPr>
          <w:b/>
          <w:sz w:val="24"/>
          <w:szCs w:val="24"/>
          <w:lang w:val="es-DO"/>
        </w:rPr>
      </w:pPr>
    </w:p>
    <w:p w:rsidR="002B5740" w:rsidRPr="007B15EE" w:rsidRDefault="002B5740" w:rsidP="00C87C88">
      <w:pPr>
        <w:pStyle w:val="Heading2"/>
        <w:spacing w:line="360" w:lineRule="auto"/>
        <w:jc w:val="both"/>
      </w:pPr>
      <w:bookmarkStart w:id="4" w:name="_Toc374094134"/>
      <w:r w:rsidRPr="007B15EE">
        <w:t>Descripción del Proyecto</w:t>
      </w:r>
      <w:bookmarkEnd w:id="4"/>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rPr>
          <w:szCs w:val="24"/>
        </w:rPr>
        <w:t>SIGEC</w:t>
      </w:r>
      <w:r w:rsidRPr="007B15EE">
        <w:t xml:space="preserve"> es un sistema bilingüe de administración de consultas a pacientes en un entorno Web. El mismo permite la creación, modificación y eliminación de los registros de pacientes, desde su primera visita, creando un historial con los antecedentes del paciente que con cada visita es actualizado, permitiendo tener registrada una historia clínica completa. También SIGEC permite asignarle los tratamientos médicos a los pacientes y la impresión de recetas, análisis, estudios y procedimientos a realizar. SIGEC podrá ser utilizado por uno o más usuarios de forma simultánea y de esta manera asignarle diferentes roles o permisos a dichos usuarios y poder acceder desde diferentes ubicaciones. Otra funcionalidad de SIGEC es registrar los pagos de las consultas a pacientes asegurados y no asegurados. </w:t>
      </w:r>
    </w:p>
    <w:p w:rsidR="002B5740" w:rsidRPr="007B15EE" w:rsidRDefault="002B5740" w:rsidP="00C87C88">
      <w:pPr>
        <w:spacing w:line="360" w:lineRule="auto"/>
        <w:jc w:val="both"/>
      </w:pPr>
      <w:r w:rsidRPr="007B15EE">
        <w:t xml:space="preserve">Dentro de los reportes que se podrán realizar con SIGEC están: </w:t>
      </w:r>
    </w:p>
    <w:p w:rsidR="002B5740" w:rsidRPr="007B15EE" w:rsidRDefault="002B5740" w:rsidP="00C87C88">
      <w:pPr>
        <w:pStyle w:val="ListParagraph"/>
        <w:numPr>
          <w:ilvl w:val="0"/>
          <w:numId w:val="4"/>
        </w:numPr>
        <w:spacing w:line="360" w:lineRule="auto"/>
        <w:jc w:val="both"/>
      </w:pPr>
      <w:r w:rsidRPr="007B15EE">
        <w:t>Reporte de Pacientes.</w:t>
      </w:r>
    </w:p>
    <w:p w:rsidR="002B5740" w:rsidRPr="007B15EE" w:rsidRDefault="002B5740" w:rsidP="00C87C88">
      <w:pPr>
        <w:pStyle w:val="ListParagraph"/>
        <w:numPr>
          <w:ilvl w:val="0"/>
          <w:numId w:val="4"/>
        </w:numPr>
        <w:spacing w:line="360" w:lineRule="auto"/>
        <w:jc w:val="both"/>
      </w:pPr>
      <w:r w:rsidRPr="007B15EE">
        <w:t>Reporte de Historial Clínico.</w:t>
      </w:r>
    </w:p>
    <w:p w:rsidR="002B5740" w:rsidRPr="007B15EE" w:rsidRDefault="002B5740" w:rsidP="00C87C88">
      <w:pPr>
        <w:pStyle w:val="ListParagraph"/>
        <w:numPr>
          <w:ilvl w:val="0"/>
          <w:numId w:val="4"/>
        </w:numPr>
        <w:spacing w:line="360" w:lineRule="auto"/>
        <w:jc w:val="both"/>
      </w:pPr>
      <w:r w:rsidRPr="007B15EE">
        <w:t>Reporte de Medicamentos.</w:t>
      </w:r>
    </w:p>
    <w:p w:rsidR="002B5740" w:rsidRPr="007B15EE" w:rsidRDefault="002B5740" w:rsidP="00C87C88">
      <w:pPr>
        <w:pStyle w:val="ListParagraph"/>
        <w:numPr>
          <w:ilvl w:val="0"/>
          <w:numId w:val="4"/>
        </w:numPr>
        <w:spacing w:line="360" w:lineRule="auto"/>
        <w:jc w:val="both"/>
      </w:pPr>
      <w:r w:rsidRPr="007B15EE">
        <w:t>Reporte de Citas.</w:t>
      </w:r>
    </w:p>
    <w:p w:rsidR="002B5740" w:rsidRPr="007B15EE" w:rsidRDefault="002B5740" w:rsidP="00C87C88">
      <w:pPr>
        <w:pStyle w:val="ListParagraph"/>
        <w:numPr>
          <w:ilvl w:val="0"/>
          <w:numId w:val="4"/>
        </w:numPr>
        <w:spacing w:line="360" w:lineRule="auto"/>
        <w:jc w:val="both"/>
      </w:pPr>
      <w:r w:rsidRPr="007B15EE">
        <w:t>Reporte de Estudios.</w:t>
      </w:r>
    </w:p>
    <w:p w:rsidR="002B5740" w:rsidRPr="007B15EE" w:rsidRDefault="002B5740" w:rsidP="00C87C88">
      <w:pPr>
        <w:pStyle w:val="ListParagraph"/>
        <w:numPr>
          <w:ilvl w:val="0"/>
          <w:numId w:val="4"/>
        </w:numPr>
        <w:spacing w:line="360" w:lineRule="auto"/>
        <w:jc w:val="both"/>
      </w:pPr>
      <w:r w:rsidRPr="007B15EE">
        <w:t>Reporte de Análisis.</w:t>
      </w:r>
    </w:p>
    <w:p w:rsidR="002B5740" w:rsidRPr="007B15EE" w:rsidRDefault="002B5740" w:rsidP="00C87C88">
      <w:pPr>
        <w:pStyle w:val="ListParagraph"/>
        <w:numPr>
          <w:ilvl w:val="0"/>
          <w:numId w:val="4"/>
        </w:numPr>
        <w:spacing w:line="360" w:lineRule="auto"/>
        <w:jc w:val="both"/>
      </w:pPr>
      <w:r w:rsidRPr="007B15EE">
        <w:t>Reporte de Procedimientos.</w:t>
      </w:r>
    </w:p>
    <w:p w:rsidR="002B5740" w:rsidRPr="007B15EE" w:rsidRDefault="002B5740" w:rsidP="00C87C88">
      <w:pPr>
        <w:pStyle w:val="ListParagraph"/>
        <w:numPr>
          <w:ilvl w:val="0"/>
          <w:numId w:val="4"/>
        </w:numPr>
        <w:spacing w:line="360" w:lineRule="auto"/>
        <w:jc w:val="both"/>
      </w:pPr>
      <w:r w:rsidRPr="007B15EE">
        <w:t>Cuadre diario de caja.</w:t>
      </w:r>
    </w:p>
    <w:p w:rsidR="002B5740" w:rsidRPr="007B15EE" w:rsidRDefault="002B5740" w:rsidP="00C87C88">
      <w:pPr>
        <w:pStyle w:val="ListParagraph"/>
        <w:numPr>
          <w:ilvl w:val="0"/>
          <w:numId w:val="4"/>
        </w:numPr>
        <w:spacing w:line="360" w:lineRule="auto"/>
        <w:jc w:val="both"/>
      </w:pPr>
      <w:r w:rsidRPr="007B15EE">
        <w:t>Reporte de Aseguradoras de Salud.</w:t>
      </w:r>
    </w:p>
    <w:p w:rsidR="002B5740" w:rsidRDefault="002B5740" w:rsidP="00C87C88">
      <w:pPr>
        <w:spacing w:line="360" w:lineRule="auto"/>
        <w:jc w:val="both"/>
      </w:pPr>
    </w:p>
    <w:p w:rsidR="00C87C88" w:rsidRDefault="00C87C88" w:rsidP="00C87C88">
      <w:pPr>
        <w:spacing w:line="360" w:lineRule="auto"/>
        <w:jc w:val="both"/>
      </w:pPr>
    </w:p>
    <w:p w:rsidR="00C87C88" w:rsidRPr="007B15EE" w:rsidRDefault="00C87C88" w:rsidP="00C87C88">
      <w:pPr>
        <w:spacing w:line="360" w:lineRule="auto"/>
        <w:jc w:val="both"/>
      </w:pPr>
    </w:p>
    <w:p w:rsidR="002B5740" w:rsidRPr="007B15EE" w:rsidRDefault="002B5740" w:rsidP="00C87C88">
      <w:pPr>
        <w:pStyle w:val="Heading2"/>
        <w:spacing w:line="360" w:lineRule="auto"/>
        <w:jc w:val="both"/>
      </w:pPr>
      <w:bookmarkStart w:id="5" w:name="_Toc374094135"/>
      <w:r w:rsidRPr="007B15EE">
        <w:t>Objetivo General</w:t>
      </w:r>
      <w:bookmarkEnd w:id="5"/>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t>Gestionar la información, los tratamientos, las citas, las recetas, los estudios, análisis y procedimientos y los pagos de los pacientes consultados por el Dr. Fredy Figueroa.</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Heading2"/>
        <w:spacing w:line="360" w:lineRule="auto"/>
        <w:jc w:val="both"/>
      </w:pPr>
      <w:bookmarkStart w:id="6" w:name="_Toc374094136"/>
      <w:r w:rsidRPr="007B15EE">
        <w:t>Objetivo</w:t>
      </w:r>
      <w:r w:rsidR="00997F53" w:rsidRPr="007B15EE">
        <w:t>s</w:t>
      </w:r>
      <w:r w:rsidRPr="007B15EE">
        <w:t xml:space="preserve"> Específicos</w:t>
      </w:r>
      <w:bookmarkEnd w:id="6"/>
    </w:p>
    <w:p w:rsidR="002B5740" w:rsidRPr="007B15EE" w:rsidRDefault="002B5740" w:rsidP="00C87C88">
      <w:pPr>
        <w:spacing w:line="360" w:lineRule="auto"/>
        <w:jc w:val="both"/>
      </w:pPr>
    </w:p>
    <w:p w:rsidR="002B5740" w:rsidRPr="007B15EE" w:rsidRDefault="002B5740" w:rsidP="00C87C88">
      <w:pPr>
        <w:pStyle w:val="ListParagraph"/>
        <w:numPr>
          <w:ilvl w:val="0"/>
          <w:numId w:val="5"/>
        </w:numPr>
        <w:spacing w:line="360" w:lineRule="auto"/>
        <w:jc w:val="both"/>
      </w:pPr>
      <w:r w:rsidRPr="007B15EE">
        <w:t>Registrar la información básica y médica relacionada a cada uno de los pacientes.</w:t>
      </w:r>
    </w:p>
    <w:p w:rsidR="002B5740" w:rsidRPr="007B15EE" w:rsidRDefault="002B5740" w:rsidP="00C87C88">
      <w:pPr>
        <w:pStyle w:val="ListParagraph"/>
        <w:numPr>
          <w:ilvl w:val="0"/>
          <w:numId w:val="5"/>
        </w:numPr>
        <w:spacing w:line="360" w:lineRule="auto"/>
        <w:jc w:val="both"/>
      </w:pPr>
      <w:r w:rsidRPr="007B15EE">
        <w:t>Almacenar la historia clínica de los pacientes.</w:t>
      </w:r>
    </w:p>
    <w:p w:rsidR="002B5740" w:rsidRPr="007B15EE" w:rsidRDefault="002B5740" w:rsidP="00C87C88">
      <w:pPr>
        <w:pStyle w:val="ListParagraph"/>
        <w:numPr>
          <w:ilvl w:val="0"/>
          <w:numId w:val="5"/>
        </w:numPr>
        <w:spacing w:line="360" w:lineRule="auto"/>
        <w:jc w:val="both"/>
      </w:pPr>
      <w:r w:rsidRPr="007B15EE">
        <w:t>Indicar y visualizar los tratamientos, estudios, análisis y procedimientos asignados a los pacientes.</w:t>
      </w:r>
    </w:p>
    <w:p w:rsidR="002B5740" w:rsidRPr="007B15EE" w:rsidRDefault="002B5740" w:rsidP="00C87C88">
      <w:pPr>
        <w:pStyle w:val="ListParagraph"/>
        <w:numPr>
          <w:ilvl w:val="0"/>
          <w:numId w:val="5"/>
        </w:numPr>
        <w:spacing w:line="360" w:lineRule="auto"/>
        <w:jc w:val="both"/>
      </w:pPr>
      <w:r w:rsidRPr="007B15EE">
        <w:t>Imprimir las recetas de los tratamientos, los análisis, los procedimientos y los estudios a ser realizados al paciente.</w:t>
      </w:r>
    </w:p>
    <w:p w:rsidR="002B5740" w:rsidRPr="007B15EE" w:rsidRDefault="002B5740" w:rsidP="00C87C88">
      <w:pPr>
        <w:pStyle w:val="ListParagraph"/>
        <w:numPr>
          <w:ilvl w:val="0"/>
          <w:numId w:val="5"/>
        </w:numPr>
        <w:spacing w:line="360" w:lineRule="auto"/>
        <w:jc w:val="both"/>
      </w:pPr>
      <w:r w:rsidRPr="007B15EE">
        <w:t>Permitir la creación de usuarios con permisos definidos.</w:t>
      </w:r>
    </w:p>
    <w:p w:rsidR="002B5740" w:rsidRPr="007B15EE" w:rsidRDefault="002B5740" w:rsidP="00C87C88">
      <w:pPr>
        <w:pStyle w:val="ListParagraph"/>
        <w:numPr>
          <w:ilvl w:val="0"/>
          <w:numId w:val="5"/>
        </w:numPr>
        <w:spacing w:line="360" w:lineRule="auto"/>
        <w:jc w:val="both"/>
      </w:pPr>
      <w:r w:rsidRPr="007B15EE">
        <w:t>Manejar los pagos de las consultas para pacientes con y sin seguro médico.</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Heading2"/>
        <w:spacing w:line="360" w:lineRule="auto"/>
        <w:jc w:val="both"/>
      </w:pPr>
      <w:bookmarkStart w:id="7" w:name="_Toc374094137"/>
      <w:r w:rsidRPr="007B15EE">
        <w:t>Necesidad del Proyecto</w:t>
      </w:r>
      <w:bookmarkEnd w:id="7"/>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spacing w:line="360" w:lineRule="auto"/>
        <w:jc w:val="both"/>
      </w:pPr>
      <w:r w:rsidRPr="007B15EE">
        <w:t xml:space="preserve">Hoy en día, a pesar de vivir en pleno siglo XXI, al visitar un centro de salud para consultar con un especialista, nos encontramos con una realidad que algunos dejan pasar por alto, mientras que otros, como nosotros los informáticos, visualizamos más allá de lo que se ve a simple vista y que nos llama a la atención. Muchos de los profesionales de la salud que consultamos no cuentan </w:t>
      </w:r>
      <w:ins w:id="8" w:author="Centor" w:date="2013-12-04T16:33:00Z">
        <w:r w:rsidR="00DA2D70">
          <w:t xml:space="preserve">con </w:t>
        </w:r>
      </w:ins>
      <w:r w:rsidRPr="007B15EE">
        <w:t xml:space="preserve">una automatización de los registros de sus pacientes y aunque en otros casos existen sistemas que permiten alguna que otra opción similar a las de este proyecto, más no que contengan todos los objetivos planteados. De aquí es que nace la necesidad de implementar y poner en marcha de un </w:t>
      </w:r>
      <w:r w:rsidRPr="007B15EE">
        <w:lastRenderedPageBreak/>
        <w:t>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9A5853" w:rsidRPr="007B15EE" w:rsidRDefault="009A5853" w:rsidP="00C87C88">
      <w:pPr>
        <w:spacing w:line="360" w:lineRule="auto"/>
        <w:jc w:val="both"/>
      </w:pPr>
    </w:p>
    <w:p w:rsidR="0072691A" w:rsidRPr="007B15EE" w:rsidRDefault="0072691A" w:rsidP="00C87C88">
      <w:pPr>
        <w:pStyle w:val="Heading2"/>
        <w:spacing w:line="360" w:lineRule="auto"/>
        <w:jc w:val="both"/>
      </w:pPr>
      <w:bookmarkStart w:id="9" w:name="_Toc374094138"/>
      <w:r w:rsidRPr="007B15EE">
        <w:t>Antecedentes del proyecto</w:t>
      </w:r>
      <w:bookmarkEnd w:id="9"/>
    </w:p>
    <w:p w:rsidR="0072691A" w:rsidRPr="007B15EE" w:rsidRDefault="0072691A" w:rsidP="00C87C88">
      <w:pPr>
        <w:pStyle w:val="Prrafodelista1"/>
        <w:spacing w:line="360" w:lineRule="auto"/>
        <w:ind w:left="360"/>
        <w:jc w:val="both"/>
        <w:rPr>
          <w:sz w:val="22"/>
          <w:szCs w:val="22"/>
          <w:lang w:val="es-DO"/>
        </w:rPr>
      </w:pPr>
    </w:p>
    <w:p w:rsidR="0072691A" w:rsidRPr="00C87C88" w:rsidRDefault="0072691A"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Existen varios sistemas de gestión de pacientes, dentro de los cuales podemos mencionar los siguientes:</w:t>
      </w:r>
    </w:p>
    <w:p w:rsidR="0072691A" w:rsidRPr="00C87C88" w:rsidRDefault="0072691A" w:rsidP="00C87C88">
      <w:pPr>
        <w:pStyle w:val="Prrafodelista1"/>
        <w:spacing w:line="360" w:lineRule="auto"/>
        <w:ind w:left="36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lang w:val="es-DO"/>
        </w:rPr>
      </w:pPr>
      <w:r w:rsidRPr="00C87C88">
        <w:rPr>
          <w:rFonts w:ascii="Times New Roman" w:hAnsi="Times New Roman"/>
          <w:sz w:val="24"/>
          <w:szCs w:val="24"/>
          <w:u w:val="single"/>
          <w:lang w:val="es-DO"/>
        </w:rPr>
        <w:t>Galeno:</w:t>
      </w:r>
      <w:r w:rsidRPr="00C87C88">
        <w:rPr>
          <w:rFonts w:ascii="Times New Roman" w:hAnsi="Times New Roman"/>
          <w:sz w:val="24"/>
          <w:szCs w:val="24"/>
          <w:lang w:val="es-DO"/>
        </w:rPr>
        <w:t xml:space="preserve"> Software de Administración de Pacientes.</w:t>
      </w:r>
    </w:p>
    <w:p w:rsidR="0072691A" w:rsidRDefault="000C5A8C" w:rsidP="000C5A8C">
      <w:pPr>
        <w:pStyle w:val="Prrafodelista1"/>
        <w:spacing w:line="360" w:lineRule="auto"/>
        <w:ind w:left="360"/>
        <w:jc w:val="both"/>
        <w:rPr>
          <w:rFonts w:ascii="Times New Roman" w:hAnsi="Times New Roman"/>
          <w:sz w:val="24"/>
          <w:szCs w:val="24"/>
          <w:lang w:val="es-DO"/>
        </w:rPr>
      </w:pPr>
      <w:r>
        <w:rPr>
          <w:rFonts w:ascii="Times New Roman" w:hAnsi="Times New Roman"/>
          <w:sz w:val="24"/>
          <w:szCs w:val="24"/>
          <w:lang w:val="es-DO"/>
        </w:rPr>
        <w:t xml:space="preserve">Este programa solo está disponible para Windows XP y el soporte ya no </w:t>
      </w:r>
      <w:proofErr w:type="spellStart"/>
      <w:r>
        <w:rPr>
          <w:rFonts w:ascii="Times New Roman" w:hAnsi="Times New Roman"/>
          <w:sz w:val="24"/>
          <w:szCs w:val="24"/>
          <w:lang w:val="es-DO"/>
        </w:rPr>
        <w:t>esta</w:t>
      </w:r>
      <w:proofErr w:type="spellEnd"/>
      <w:r>
        <w:rPr>
          <w:rFonts w:ascii="Times New Roman" w:hAnsi="Times New Roman"/>
          <w:sz w:val="24"/>
          <w:szCs w:val="24"/>
          <w:lang w:val="es-DO"/>
        </w:rPr>
        <w:t xml:space="preserve"> disponible.</w:t>
      </w:r>
    </w:p>
    <w:p w:rsidR="000C5A8C" w:rsidRPr="00C87C88" w:rsidRDefault="000C5A8C" w:rsidP="000C5A8C">
      <w:pPr>
        <w:pStyle w:val="Prrafodelista1"/>
        <w:spacing w:line="360" w:lineRule="auto"/>
        <w:ind w:left="36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 xml:space="preserve">Consulta Práctica: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tiene la opción de protección de entrada con contraseña que el médico elige, con niveles de acces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uede agregar la fotografía del paciente a la identific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 área que le permite agregar imágenes escaneadas o fotografías clínicas a los historial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Existen áreas de búsqueda especial en la identificación, historia clínica y fármaco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le permite guardar los fármacos que utiliza en su consulta, con sus características y esta información puede utilizarse para elaborar sus recet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ermitirá llevar sus citas de manera rápida y sin equivocacion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a sección que ayuda a imprimir reportes de su historial clínic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ambién puede imprimir en sus recetas, pero existe el requisito de que sus recetas deben ser pre impres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spaldo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Document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Funcionamiento en Red.</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proofErr w:type="spellStart"/>
      <w:r w:rsidRPr="00C87C88">
        <w:rPr>
          <w:rFonts w:ascii="Times New Roman" w:hAnsi="Times New Roman"/>
          <w:sz w:val="24"/>
          <w:szCs w:val="24"/>
          <w:u w:val="single"/>
          <w:lang w:val="es-DO"/>
        </w:rPr>
        <w:t>OpenEMR</w:t>
      </w:r>
      <w:proofErr w:type="spellEnd"/>
      <w:r w:rsidR="0098251F" w:rsidRPr="00C87C88">
        <w:rPr>
          <w:rFonts w:ascii="Times New Roman" w:hAnsi="Times New Roman"/>
          <w:sz w:val="24"/>
          <w:szCs w:val="24"/>
          <w:u w:val="single"/>
          <w:lang w:val="es-DO"/>
        </w:rPr>
        <w:t>:</w:t>
      </w:r>
      <w:r w:rsidR="0098251F" w:rsidRPr="00C87C88">
        <w:rPr>
          <w:rFonts w:ascii="Times New Roman" w:hAnsi="Times New Roman"/>
          <w:sz w:val="24"/>
          <w:szCs w:val="24"/>
          <w:lang w:val="es-DO"/>
        </w:rPr>
        <w:t xml:space="preserve">  </w:t>
      </w:r>
      <w:r w:rsidRPr="00C87C88">
        <w:rPr>
          <w:rFonts w:ascii="Times New Roman" w:hAnsi="Times New Roman"/>
          <w:sz w:val="24"/>
          <w:szCs w:val="24"/>
          <w:lang w:val="es-DO"/>
        </w:rPr>
        <w:t xml:space="preserve">Es un sistema web open </w:t>
      </w:r>
      <w:proofErr w:type="spellStart"/>
      <w:r w:rsidRPr="00C87C88">
        <w:rPr>
          <w:rFonts w:ascii="Times New Roman" w:hAnsi="Times New Roman"/>
          <w:sz w:val="24"/>
          <w:szCs w:val="24"/>
          <w:lang w:val="es-DO"/>
        </w:rPr>
        <w:t>source</w:t>
      </w:r>
      <w:proofErr w:type="spellEnd"/>
      <w:r w:rsidRPr="00C87C88">
        <w:rPr>
          <w:rFonts w:ascii="Times New Roman" w:hAnsi="Times New Roman"/>
          <w:sz w:val="24"/>
          <w:szCs w:val="24"/>
          <w:lang w:val="es-DO"/>
        </w:rPr>
        <w:t xml:space="preserve">  de gestión de pacientes </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tros</w:t>
      </w:r>
    </w:p>
    <w:p w:rsidR="0072691A" w:rsidRPr="00C87C88" w:rsidRDefault="0072691A" w:rsidP="00C87C88">
      <w:pPr>
        <w:pStyle w:val="Prrafodelista1"/>
        <w:spacing w:line="360" w:lineRule="auto"/>
        <w:jc w:val="both"/>
        <w:rPr>
          <w:rFonts w:ascii="Times New Roman" w:hAnsi="Times New Roman"/>
          <w:sz w:val="24"/>
          <w:szCs w:val="24"/>
          <w:lang w:val="es-DO"/>
        </w:rPr>
      </w:pPr>
      <w:r w:rsidRPr="00C87C88">
        <w:rPr>
          <w:rFonts w:ascii="Times New Roman" w:hAnsi="Times New Roman"/>
          <w:sz w:val="24"/>
          <w:szCs w:val="24"/>
          <w:lang w:val="es-DO"/>
        </w:rPr>
        <w:t>Existen otros sistemas de consultas desarrollados según los requerimientos de los médicos, pero con la desventaja que suelen ser programas desarrollados de manera rápida y para tratar los aspectos básicos.</w:t>
      </w:r>
    </w:p>
    <w:p w:rsidR="00A61716" w:rsidRPr="007B15EE" w:rsidRDefault="00A61716" w:rsidP="00C87C88">
      <w:pPr>
        <w:pStyle w:val="Heading3"/>
        <w:spacing w:line="360" w:lineRule="auto"/>
        <w:jc w:val="both"/>
      </w:pPr>
    </w:p>
    <w:p w:rsidR="004A4B7D" w:rsidRPr="00A305DC" w:rsidRDefault="004A4B7D" w:rsidP="00C87C88">
      <w:pPr>
        <w:pStyle w:val="Heading2"/>
        <w:spacing w:line="360" w:lineRule="auto"/>
        <w:jc w:val="both"/>
      </w:pPr>
      <w:bookmarkStart w:id="10" w:name="_Toc374094139"/>
      <w:r w:rsidRPr="007B15EE">
        <w:t>Alcance del Proyecto</w:t>
      </w:r>
      <w:bookmarkEnd w:id="10"/>
    </w:p>
    <w:p w:rsidR="004A4B7D" w:rsidRPr="00C87C88" w:rsidRDefault="004A4B7D"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SIGEC manejará los siguientes procesos que se llevan a cabo en el consultorio del Dr. Fredy Figueroa:</w:t>
      </w:r>
    </w:p>
    <w:p w:rsidR="004A4B7D" w:rsidRPr="00C87C88" w:rsidRDefault="004A4B7D" w:rsidP="00C87C88">
      <w:pPr>
        <w:pStyle w:val="Prrafodelista1"/>
        <w:spacing w:line="360" w:lineRule="auto"/>
        <w:ind w:left="360"/>
        <w:jc w:val="both"/>
        <w:rPr>
          <w:rFonts w:ascii="Times New Roman" w:hAnsi="Times New Roman"/>
          <w:sz w:val="24"/>
          <w:szCs w:val="24"/>
          <w:lang w:val="es-DO"/>
        </w:rPr>
      </w:pP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ctualización e inhabilitación de pacientes y usuari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Creación y consulta de </w:t>
      </w:r>
      <w:proofErr w:type="gramStart"/>
      <w:r w:rsidRPr="00C87C88">
        <w:rPr>
          <w:rFonts w:ascii="Times New Roman" w:hAnsi="Times New Roman"/>
          <w:sz w:val="24"/>
          <w:szCs w:val="24"/>
          <w:lang w:val="es-DO"/>
        </w:rPr>
        <w:t>la  historia</w:t>
      </w:r>
      <w:proofErr w:type="gramEnd"/>
      <w:r w:rsidRPr="00C87C88">
        <w:rPr>
          <w:rFonts w:ascii="Times New Roman" w:hAnsi="Times New Roman"/>
          <w:sz w:val="24"/>
          <w:szCs w:val="24"/>
          <w:lang w:val="es-DO"/>
        </w:rPr>
        <w:t xml:space="preserve"> clínica del paciente.</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rogramación de citas por parte del paciente, secretaria o médico.</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signación e impresión de las recetas, tratamientos, indicaciones de análisis, estudios y procedimientos de los paciente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gistro de pagos de pacientes asegurados y no asegurad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Visualización y actualización de la información del paciente vía web.</w:t>
      </w:r>
    </w:p>
    <w:p w:rsidR="00B83E3B" w:rsidRPr="007B15EE" w:rsidRDefault="00B83E3B" w:rsidP="00C87C88">
      <w:pPr>
        <w:pStyle w:val="Prrafodelista1"/>
        <w:spacing w:after="0" w:line="360" w:lineRule="auto"/>
        <w:ind w:left="0"/>
        <w:jc w:val="both"/>
        <w:rPr>
          <w:sz w:val="22"/>
          <w:szCs w:val="22"/>
          <w:lang w:val="es-DO"/>
        </w:rPr>
      </w:pPr>
    </w:p>
    <w:p w:rsidR="004A4B7D" w:rsidRPr="007B15EE" w:rsidRDefault="004A4B7D" w:rsidP="00C87C88">
      <w:pPr>
        <w:pStyle w:val="Heading2"/>
        <w:spacing w:line="360" w:lineRule="auto"/>
        <w:jc w:val="both"/>
      </w:pPr>
      <w:bookmarkStart w:id="11" w:name="_Toc374094140"/>
      <w:r w:rsidRPr="007B15EE">
        <w:t>Descripción de los entregables del proyecto</w:t>
      </w:r>
      <w:bookmarkEnd w:id="11"/>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Propuesta conceptual del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asos de us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 de descripción de casos de us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s de secuencia del sistema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o de diseño arquitectónico del softwar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l modelo de domin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Diagrama de clase de diseñ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s de secuencia de diseñ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Manual de usuar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Ejecutables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Otros documentos (de las fases del proyecto).</w:t>
      </w:r>
    </w:p>
    <w:p w:rsidR="00B16B5D" w:rsidRPr="007B15EE" w:rsidRDefault="00B16B5D" w:rsidP="00DA1CD4">
      <w:pPr>
        <w:pStyle w:val="Heading1"/>
      </w:pPr>
      <w:bookmarkStart w:id="12" w:name="_Toc374094141"/>
      <w:r w:rsidRPr="007B15EE">
        <w:t>Equipo de Trabajo</w:t>
      </w:r>
      <w:bookmarkEnd w:id="12"/>
    </w:p>
    <w:p w:rsidR="00B16B5D" w:rsidRPr="007B15EE" w:rsidRDefault="00B16B5D" w:rsidP="004B173E"/>
    <w:p w:rsidR="00B16B5D" w:rsidRPr="007B15EE" w:rsidRDefault="00B16B5D" w:rsidP="00DA1CD4">
      <w:pPr>
        <w:pStyle w:val="Heading2"/>
      </w:pPr>
      <w:bookmarkStart w:id="13" w:name="_Toc374094142"/>
      <w:r w:rsidRPr="007B15EE">
        <w:t>Miembros del Proyecto</w:t>
      </w:r>
      <w:bookmarkEnd w:id="13"/>
    </w:p>
    <w:p w:rsidR="004B173E" w:rsidRPr="007B15EE" w:rsidRDefault="004B173E" w:rsidP="004B173E"/>
    <w:tbl>
      <w:tblPr>
        <w:tblStyle w:val="TableGrid"/>
        <w:tblW w:w="0" w:type="auto"/>
        <w:tblLook w:val="04A0" w:firstRow="1" w:lastRow="0" w:firstColumn="1" w:lastColumn="0" w:noHBand="0" w:noVBand="1"/>
      </w:tblPr>
      <w:tblGrid>
        <w:gridCol w:w="3036"/>
        <w:gridCol w:w="2202"/>
        <w:gridCol w:w="3870"/>
      </w:tblGrid>
      <w:tr w:rsidR="004B173E" w:rsidRPr="007B15EE" w:rsidTr="008C231D">
        <w:tc>
          <w:tcPr>
            <w:tcW w:w="3036" w:type="dxa"/>
            <w:shd w:val="clear" w:color="auto" w:fill="FF7D7D"/>
          </w:tcPr>
          <w:p w:rsidR="004B173E" w:rsidRPr="007B15EE" w:rsidRDefault="004B173E" w:rsidP="004B173E">
            <w:pPr>
              <w:rPr>
                <w:b/>
              </w:rPr>
            </w:pPr>
            <w:r w:rsidRPr="007B15EE">
              <w:rPr>
                <w:b/>
              </w:rPr>
              <w:t>Nombre</w:t>
            </w:r>
          </w:p>
        </w:tc>
        <w:tc>
          <w:tcPr>
            <w:tcW w:w="2202" w:type="dxa"/>
            <w:shd w:val="clear" w:color="auto" w:fill="FF7D7D"/>
          </w:tcPr>
          <w:p w:rsidR="004B173E" w:rsidRPr="007B15EE" w:rsidRDefault="004B173E" w:rsidP="004B173E">
            <w:pPr>
              <w:rPr>
                <w:b/>
              </w:rPr>
            </w:pPr>
            <w:r w:rsidRPr="007B15EE">
              <w:rPr>
                <w:b/>
              </w:rPr>
              <w:t>Matricula</w:t>
            </w:r>
          </w:p>
        </w:tc>
        <w:tc>
          <w:tcPr>
            <w:tcW w:w="3870" w:type="dxa"/>
            <w:shd w:val="clear" w:color="auto" w:fill="FF7D7D"/>
          </w:tcPr>
          <w:p w:rsidR="004B173E" w:rsidRPr="007B15EE" w:rsidRDefault="004B173E" w:rsidP="004B173E">
            <w:pPr>
              <w:rPr>
                <w:b/>
              </w:rPr>
            </w:pPr>
            <w:r w:rsidRPr="007B15EE">
              <w:rPr>
                <w:b/>
              </w:rPr>
              <w:t>E-Mail</w:t>
            </w:r>
          </w:p>
        </w:tc>
      </w:tr>
      <w:tr w:rsidR="004B173E" w:rsidRPr="007B15EE" w:rsidTr="002F4298">
        <w:tc>
          <w:tcPr>
            <w:tcW w:w="3036" w:type="dxa"/>
          </w:tcPr>
          <w:p w:rsidR="004B173E" w:rsidRPr="004233B2" w:rsidRDefault="004B173E" w:rsidP="004B173E">
            <w:pPr>
              <w:rPr>
                <w:sz w:val="24"/>
                <w:szCs w:val="24"/>
              </w:rPr>
            </w:pPr>
            <w:r w:rsidRPr="004233B2">
              <w:rPr>
                <w:sz w:val="24"/>
                <w:szCs w:val="24"/>
              </w:rPr>
              <w:t xml:space="preserve">Carlos Israel </w:t>
            </w:r>
            <w:proofErr w:type="spellStart"/>
            <w:r w:rsidRPr="004233B2">
              <w:rPr>
                <w:sz w:val="24"/>
                <w:szCs w:val="24"/>
              </w:rPr>
              <w:t>Liriano</w:t>
            </w:r>
            <w:proofErr w:type="spellEnd"/>
            <w:r w:rsidRPr="004233B2">
              <w:rPr>
                <w:sz w:val="24"/>
                <w:szCs w:val="24"/>
              </w:rPr>
              <w:t xml:space="preserve"> V.</w:t>
            </w:r>
          </w:p>
        </w:tc>
        <w:tc>
          <w:tcPr>
            <w:tcW w:w="2202" w:type="dxa"/>
          </w:tcPr>
          <w:p w:rsidR="004B173E" w:rsidRPr="004233B2" w:rsidRDefault="004B173E" w:rsidP="004B173E">
            <w:pPr>
              <w:rPr>
                <w:sz w:val="24"/>
                <w:szCs w:val="24"/>
              </w:rPr>
            </w:pPr>
            <w:r w:rsidRPr="004233B2">
              <w:rPr>
                <w:sz w:val="24"/>
                <w:szCs w:val="24"/>
              </w:rPr>
              <w:t>DF-7459</w:t>
            </w:r>
          </w:p>
        </w:tc>
        <w:tc>
          <w:tcPr>
            <w:tcW w:w="3870" w:type="dxa"/>
          </w:tcPr>
          <w:p w:rsidR="004B173E" w:rsidRPr="004233B2" w:rsidRDefault="008C231D" w:rsidP="004B173E">
            <w:pPr>
              <w:rPr>
                <w:sz w:val="24"/>
                <w:szCs w:val="24"/>
              </w:rPr>
            </w:pPr>
            <w:hyperlink r:id="rId10" w:history="1">
              <w:r w:rsidR="004B173E" w:rsidRPr="004233B2">
                <w:rPr>
                  <w:rStyle w:val="Hyperlink"/>
                  <w:color w:val="auto"/>
                  <w:sz w:val="24"/>
                  <w:szCs w:val="24"/>
                  <w:u w:val="none"/>
                </w:rPr>
                <w:t>carlosliriano88@gmail.com</w:t>
              </w:r>
            </w:hyperlink>
          </w:p>
        </w:tc>
      </w:tr>
      <w:tr w:rsidR="004B173E" w:rsidRPr="007B15EE" w:rsidTr="002F4298">
        <w:tc>
          <w:tcPr>
            <w:tcW w:w="3036" w:type="dxa"/>
          </w:tcPr>
          <w:p w:rsidR="004B173E" w:rsidRPr="004233B2" w:rsidRDefault="004B173E" w:rsidP="004B173E">
            <w:pPr>
              <w:rPr>
                <w:sz w:val="24"/>
                <w:szCs w:val="24"/>
              </w:rPr>
            </w:pPr>
            <w:r w:rsidRPr="004233B2">
              <w:rPr>
                <w:rStyle w:val="Hyperlink"/>
                <w:color w:val="auto"/>
                <w:sz w:val="24"/>
                <w:szCs w:val="24"/>
                <w:u w:val="none"/>
              </w:rPr>
              <w:t>Jorge F. Soriano</w:t>
            </w:r>
            <w:r w:rsidRPr="004233B2">
              <w:rPr>
                <w:rStyle w:val="Hyperlink"/>
                <w:color w:val="auto"/>
                <w:sz w:val="24"/>
                <w:szCs w:val="24"/>
                <w:u w:val="none"/>
              </w:rPr>
              <w:tab/>
            </w:r>
          </w:p>
        </w:tc>
        <w:tc>
          <w:tcPr>
            <w:tcW w:w="2202" w:type="dxa"/>
          </w:tcPr>
          <w:p w:rsidR="004B173E" w:rsidRPr="004233B2" w:rsidRDefault="004B173E" w:rsidP="004B173E">
            <w:pPr>
              <w:rPr>
                <w:sz w:val="24"/>
                <w:szCs w:val="24"/>
              </w:rPr>
            </w:pPr>
            <w:r w:rsidRPr="004233B2">
              <w:rPr>
                <w:rStyle w:val="Hyperlink"/>
                <w:color w:val="auto"/>
                <w:sz w:val="24"/>
                <w:szCs w:val="24"/>
                <w:u w:val="none"/>
              </w:rPr>
              <w:t>CC-4695</w:t>
            </w:r>
          </w:p>
        </w:tc>
        <w:tc>
          <w:tcPr>
            <w:tcW w:w="3870" w:type="dxa"/>
          </w:tcPr>
          <w:p w:rsidR="004B173E" w:rsidRPr="004233B2" w:rsidRDefault="008C231D" w:rsidP="004B173E">
            <w:pPr>
              <w:rPr>
                <w:sz w:val="24"/>
                <w:szCs w:val="24"/>
              </w:rPr>
            </w:pPr>
            <w:hyperlink r:id="rId11" w:history="1">
              <w:r w:rsidR="004B173E" w:rsidRPr="004233B2">
                <w:rPr>
                  <w:rStyle w:val="Hyperlink"/>
                  <w:color w:val="auto"/>
                  <w:sz w:val="24"/>
                  <w:szCs w:val="24"/>
                  <w:u w:val="none"/>
                </w:rPr>
                <w:t>jorgefsorianod@gmail.com</w:t>
              </w:r>
            </w:hyperlink>
          </w:p>
        </w:tc>
      </w:tr>
      <w:tr w:rsidR="004B173E" w:rsidRPr="007B15EE" w:rsidTr="002F4298">
        <w:tc>
          <w:tcPr>
            <w:tcW w:w="3036" w:type="dxa"/>
          </w:tcPr>
          <w:p w:rsidR="004B173E" w:rsidRPr="004233B2" w:rsidRDefault="004B173E" w:rsidP="004B173E">
            <w:pPr>
              <w:rPr>
                <w:sz w:val="24"/>
                <w:szCs w:val="24"/>
              </w:rPr>
            </w:pPr>
            <w:r w:rsidRPr="004233B2">
              <w:rPr>
                <w:rStyle w:val="Hyperlink"/>
                <w:color w:val="auto"/>
                <w:sz w:val="24"/>
                <w:szCs w:val="24"/>
                <w:u w:val="none"/>
              </w:rPr>
              <w:t>Carlos Antonio González</w:t>
            </w:r>
          </w:p>
        </w:tc>
        <w:tc>
          <w:tcPr>
            <w:tcW w:w="2202" w:type="dxa"/>
          </w:tcPr>
          <w:p w:rsidR="004B173E" w:rsidRPr="004233B2" w:rsidRDefault="004B173E" w:rsidP="004B173E">
            <w:pPr>
              <w:rPr>
                <w:sz w:val="24"/>
                <w:szCs w:val="24"/>
              </w:rPr>
            </w:pPr>
            <w:r w:rsidRPr="004233B2">
              <w:rPr>
                <w:sz w:val="24"/>
                <w:szCs w:val="24"/>
              </w:rPr>
              <w:t>100018335</w:t>
            </w:r>
          </w:p>
        </w:tc>
        <w:tc>
          <w:tcPr>
            <w:tcW w:w="3870" w:type="dxa"/>
          </w:tcPr>
          <w:p w:rsidR="004B173E" w:rsidRPr="004233B2" w:rsidRDefault="008C231D" w:rsidP="004B173E">
            <w:pPr>
              <w:rPr>
                <w:sz w:val="24"/>
                <w:szCs w:val="24"/>
              </w:rPr>
            </w:pPr>
            <w:hyperlink r:id="rId12" w:history="1">
              <w:r w:rsidR="004B173E" w:rsidRPr="004233B2">
                <w:rPr>
                  <w:rStyle w:val="Hyperlink"/>
                  <w:color w:val="auto"/>
                  <w:sz w:val="24"/>
                  <w:szCs w:val="24"/>
                  <w:u w:val="none"/>
                </w:rPr>
                <w:t>carlosantoniogonzalez@outlook.com</w:t>
              </w:r>
            </w:hyperlink>
          </w:p>
        </w:tc>
      </w:tr>
    </w:tbl>
    <w:p w:rsidR="009A5853" w:rsidRPr="007B15EE" w:rsidRDefault="009A5853" w:rsidP="005C38FC">
      <w:pPr>
        <w:rPr>
          <w:rFonts w:ascii="Calibri" w:eastAsia="Times New Roman" w:hAnsi="Calibri" w:cs="Times New Roman"/>
          <w:sz w:val="22"/>
          <w:lang w:bidi="en-US"/>
        </w:rPr>
      </w:pPr>
    </w:p>
    <w:p w:rsidR="00536635" w:rsidRPr="007B15EE" w:rsidRDefault="00536635" w:rsidP="005C38FC"/>
    <w:p w:rsidR="00536635" w:rsidRPr="007B15EE" w:rsidRDefault="00536635" w:rsidP="00DA1CD4">
      <w:pPr>
        <w:pStyle w:val="Heading2"/>
      </w:pPr>
      <w:bookmarkStart w:id="14" w:name="_Toc374094143"/>
      <w:r w:rsidRPr="007B15EE">
        <w:t>Organigrama del Proyecto</w:t>
      </w:r>
      <w:bookmarkEnd w:id="14"/>
    </w:p>
    <w:p w:rsidR="00A87736" w:rsidRPr="007B15EE" w:rsidRDefault="00A87736" w:rsidP="00A87736">
      <w:r w:rsidRPr="007B15EE">
        <w:rPr>
          <w:noProof/>
          <w:lang w:eastAsia="es-DO"/>
        </w:rPr>
        <w:drawing>
          <wp:anchor distT="0" distB="0" distL="114300" distR="114300" simplePos="0" relativeHeight="251655680" behindDoc="0" locked="0" layoutInCell="1" allowOverlap="1">
            <wp:simplePos x="0" y="0"/>
            <wp:positionH relativeFrom="margin">
              <wp:posOffset>142875</wp:posOffset>
            </wp:positionH>
            <wp:positionV relativeFrom="paragraph">
              <wp:posOffset>131445</wp:posOffset>
            </wp:positionV>
            <wp:extent cx="5486400" cy="2743200"/>
            <wp:effectExtent l="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A87736" w:rsidRPr="007B15EE" w:rsidRDefault="00A87736" w:rsidP="00A87736"/>
    <w:p w:rsidR="002B5740" w:rsidRPr="007B15EE" w:rsidRDefault="002B5740"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Default="00A87736" w:rsidP="005C38FC">
      <w:pPr>
        <w:rPr>
          <w:rFonts w:cs="Times New Roman"/>
        </w:rPr>
      </w:pPr>
    </w:p>
    <w:p w:rsidR="009D63E2" w:rsidRDefault="009D63E2" w:rsidP="005C38FC">
      <w:pPr>
        <w:rPr>
          <w:rFonts w:cs="Times New Roman"/>
        </w:rPr>
      </w:pPr>
    </w:p>
    <w:p w:rsidR="009D63E2" w:rsidRPr="007B15EE" w:rsidRDefault="009D63E2" w:rsidP="005C38FC">
      <w:pPr>
        <w:rPr>
          <w:rFonts w:cs="Times New Roman"/>
        </w:rPr>
      </w:pPr>
    </w:p>
    <w:p w:rsidR="009D63E2" w:rsidRDefault="009D63E2" w:rsidP="009D63E2">
      <w:pPr>
        <w:pStyle w:val="Heading2"/>
        <w:spacing w:line="360" w:lineRule="auto"/>
        <w:rPr>
          <w:rFonts w:cs="Times New Roman"/>
          <w:sz w:val="24"/>
          <w:szCs w:val="24"/>
        </w:rPr>
      </w:pPr>
    </w:p>
    <w:p w:rsidR="00784A66" w:rsidRPr="009D63E2" w:rsidRDefault="00784A66" w:rsidP="009D63E2">
      <w:pPr>
        <w:pStyle w:val="Heading2"/>
        <w:spacing w:line="360" w:lineRule="auto"/>
        <w:rPr>
          <w:rFonts w:cs="Times New Roman"/>
          <w:sz w:val="24"/>
          <w:szCs w:val="24"/>
        </w:rPr>
      </w:pPr>
      <w:bookmarkStart w:id="15" w:name="_Toc374094144"/>
      <w:r w:rsidRPr="004233B2">
        <w:rPr>
          <w:rFonts w:cs="Times New Roman"/>
          <w:sz w:val="24"/>
          <w:szCs w:val="24"/>
        </w:rPr>
        <w:t>Descripción de las Funciones y responsabilidades</w:t>
      </w:r>
      <w:bookmarkEnd w:id="15"/>
    </w:p>
    <w:p w:rsidR="009D63E2" w:rsidRDefault="009D63E2" w:rsidP="004233B2">
      <w:pPr>
        <w:spacing w:line="360" w:lineRule="auto"/>
        <w:rPr>
          <w:rFonts w:cs="Times New Roman"/>
          <w:szCs w:val="24"/>
          <w:u w:val="single"/>
        </w:rPr>
      </w:pPr>
    </w:p>
    <w:p w:rsidR="00784A66" w:rsidRPr="007B15EE" w:rsidRDefault="00784A66" w:rsidP="004233B2">
      <w:pPr>
        <w:spacing w:line="360" w:lineRule="auto"/>
      </w:pPr>
      <w:r w:rsidRPr="004233B2">
        <w:rPr>
          <w:rFonts w:cs="Times New Roman"/>
          <w:szCs w:val="24"/>
          <w:u w:val="single"/>
        </w:rPr>
        <w:t>Líder de proyecto:</w:t>
      </w:r>
      <w:r w:rsidR="00F62F87" w:rsidRPr="004233B2">
        <w:rPr>
          <w:rFonts w:cs="Times New Roman"/>
          <w:szCs w:val="24"/>
        </w:rPr>
        <w:t xml:space="preserve"> Es el miembro </w:t>
      </w:r>
      <w:r w:rsidRPr="004233B2">
        <w:rPr>
          <w:rFonts w:cs="Times New Roman"/>
          <w:szCs w:val="24"/>
        </w:rPr>
        <w:t>del grupo de trabajo encargado de gestionar los recursos disponibles del grupo de trabajo para la realización del proyecto, siendo este el encargado de asignar las tareas a cada uno de los miembros del equipo de trabajo, y también la persona a cargo de dar seguimiento al cumplimiento de dichas tareas. Por otra parte, este miembro del grupo de</w:t>
      </w:r>
      <w:r w:rsidRPr="007B15EE">
        <w:t xml:space="preserve"> trabajo será el enlace directo entre el grupo de trabajo y los miembros de la alta gerencia del proyecto como lo son el asesor y coordinador del proyecto.</w:t>
      </w:r>
    </w:p>
    <w:p w:rsidR="00784A66" w:rsidRPr="007B15EE" w:rsidRDefault="00784A66" w:rsidP="00836B95">
      <w:pPr>
        <w:spacing w:line="360" w:lineRule="auto"/>
      </w:pPr>
      <w:r w:rsidRPr="007B15EE">
        <w:t>Dentro de las funciones específicas principales que le competen al líder del proyecto se encuentran las siguientes:</w:t>
      </w:r>
    </w:p>
    <w:p w:rsidR="00784A66" w:rsidRPr="007B15EE" w:rsidRDefault="00784A66" w:rsidP="00836B95">
      <w:pPr>
        <w:pStyle w:val="ListParagraph"/>
        <w:numPr>
          <w:ilvl w:val="0"/>
          <w:numId w:val="19"/>
        </w:numPr>
        <w:spacing w:line="360" w:lineRule="auto"/>
      </w:pPr>
      <w:r w:rsidRPr="007B15EE">
        <w:t>Definir las tareas a realizar para el cumplimiento del proyecto SIGEC, así como la prioridad de las mismas.</w:t>
      </w:r>
    </w:p>
    <w:p w:rsidR="00784A66" w:rsidRPr="007B15EE" w:rsidRDefault="00784A66" w:rsidP="00836B95">
      <w:pPr>
        <w:pStyle w:val="ListParagraph"/>
        <w:numPr>
          <w:ilvl w:val="0"/>
          <w:numId w:val="19"/>
        </w:numPr>
        <w:spacing w:line="360" w:lineRule="auto"/>
      </w:pPr>
      <w:r w:rsidRPr="007B15EE">
        <w:t>Coordinar la comunicación del equipo de trabajo, así como las interacciones con el asesor y el coordinador del proyecto.</w:t>
      </w:r>
    </w:p>
    <w:p w:rsidR="00784A66" w:rsidRPr="007B15EE" w:rsidRDefault="00784A66" w:rsidP="00836B95">
      <w:pPr>
        <w:pStyle w:val="ListParagraph"/>
        <w:numPr>
          <w:ilvl w:val="0"/>
          <w:numId w:val="19"/>
        </w:numPr>
        <w:spacing w:line="360" w:lineRule="auto"/>
      </w:pPr>
      <w:r w:rsidRPr="007B15EE">
        <w:t>Definir la organización de las actividades y la estructura del proyecto.</w:t>
      </w:r>
    </w:p>
    <w:p w:rsidR="00784A66" w:rsidRPr="007B15EE" w:rsidRDefault="00784A66" w:rsidP="00836B95">
      <w:pPr>
        <w:pStyle w:val="ListParagraph"/>
        <w:numPr>
          <w:ilvl w:val="0"/>
          <w:numId w:val="19"/>
        </w:numPr>
        <w:spacing w:line="360" w:lineRule="auto"/>
      </w:pPr>
      <w:r w:rsidRPr="007B15EE">
        <w:t>Establecer los horarios y fechas de trabajo del equipo de trabajo.</w:t>
      </w:r>
    </w:p>
    <w:p w:rsidR="00784A66" w:rsidRPr="007B15EE" w:rsidRDefault="00784A66" w:rsidP="00836B95">
      <w:pPr>
        <w:pStyle w:val="ListParagraph"/>
        <w:numPr>
          <w:ilvl w:val="0"/>
          <w:numId w:val="19"/>
        </w:numPr>
        <w:spacing w:line="360" w:lineRule="auto"/>
      </w:pPr>
      <w:r w:rsidRPr="007B15EE">
        <w:t>Definir un plan de desarrollo para el proyecto.</w:t>
      </w:r>
    </w:p>
    <w:p w:rsidR="00784A66" w:rsidRPr="007B15EE" w:rsidRDefault="00784A66" w:rsidP="00836B95">
      <w:pPr>
        <w:pStyle w:val="ListParagraph"/>
        <w:numPr>
          <w:ilvl w:val="0"/>
          <w:numId w:val="19"/>
        </w:numPr>
        <w:spacing w:line="360" w:lineRule="auto"/>
      </w:pPr>
      <w:r w:rsidRPr="007B15EE">
        <w:t>Mantener el plan del proyecto en ejecución.</w:t>
      </w:r>
    </w:p>
    <w:p w:rsidR="00784A66" w:rsidRPr="007B15EE" w:rsidRDefault="00784A66" w:rsidP="00836B95">
      <w:pPr>
        <w:pStyle w:val="ListParagraph"/>
        <w:numPr>
          <w:ilvl w:val="0"/>
          <w:numId w:val="19"/>
        </w:numPr>
        <w:spacing w:line="360" w:lineRule="auto"/>
      </w:pPr>
      <w:r w:rsidRPr="007B15EE">
        <w:t>Establecer los lineamientos que rigen la estructura de trabajo y que garanticen la calidad e integridad de los artefactos del proyecto.</w:t>
      </w:r>
    </w:p>
    <w:p w:rsidR="00784A66" w:rsidRPr="007B15EE" w:rsidRDefault="00784A66" w:rsidP="00836B95">
      <w:pPr>
        <w:pStyle w:val="ListParagraph"/>
        <w:numPr>
          <w:ilvl w:val="0"/>
          <w:numId w:val="19"/>
        </w:numPr>
        <w:spacing w:line="360" w:lineRule="auto"/>
      </w:pPr>
      <w:r w:rsidRPr="007B15EE">
        <w:t>Planificar y realizar reuniones del equipo de trabajo del proyecto.</w:t>
      </w:r>
    </w:p>
    <w:p w:rsidR="00784A66" w:rsidRPr="007B15EE" w:rsidRDefault="00784A66" w:rsidP="00836B95">
      <w:pPr>
        <w:spacing w:line="360" w:lineRule="auto"/>
      </w:pPr>
      <w:r w:rsidRPr="007B15EE">
        <w:rPr>
          <w:u w:val="single"/>
        </w:rPr>
        <w:t>Analista – Diseñador:</w:t>
      </w:r>
      <w:r w:rsidRPr="007B15EE">
        <w:rPr>
          <w:b/>
        </w:rPr>
        <w:t xml:space="preserve"> </w:t>
      </w:r>
      <w:r w:rsidRPr="007B15EE">
        <w:t xml:space="preserve">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rán los artefactos entregables que se deben generar y mantener en las fases de </w:t>
      </w:r>
      <w:proofErr w:type="spellStart"/>
      <w:r w:rsidRPr="007B15EE">
        <w:t>elicitación</w:t>
      </w:r>
      <w:proofErr w:type="spellEnd"/>
      <w:r w:rsidRPr="007B15EE">
        <w:t xml:space="preserve"> de requerimientos, análisis y diseño del sistema SIGEC.</w:t>
      </w:r>
    </w:p>
    <w:p w:rsidR="00784A66" w:rsidRPr="007B15EE" w:rsidRDefault="00784A66" w:rsidP="00836B95">
      <w:pPr>
        <w:spacing w:line="360" w:lineRule="auto"/>
      </w:pPr>
      <w:r w:rsidRPr="007B15EE">
        <w:t>Entre las funciones principales que deberá realizar el analista diseñador del proyecto se encuentran las siguientes:</w:t>
      </w:r>
    </w:p>
    <w:p w:rsidR="00784A66" w:rsidRPr="007B15EE" w:rsidRDefault="00784A66" w:rsidP="00836B95">
      <w:pPr>
        <w:pStyle w:val="ListParagraph"/>
        <w:numPr>
          <w:ilvl w:val="0"/>
          <w:numId w:val="20"/>
        </w:numPr>
        <w:spacing w:line="360" w:lineRule="auto"/>
      </w:pPr>
      <w:r w:rsidRPr="007B15EE">
        <w:lastRenderedPageBreak/>
        <w:t>Planificar las actividades y los trabajos a ser realizados en las fases de análisis y diseño de SIGEC.</w:t>
      </w:r>
    </w:p>
    <w:p w:rsidR="00784A66" w:rsidRPr="007B15EE" w:rsidRDefault="00784A66" w:rsidP="00836B95">
      <w:pPr>
        <w:pStyle w:val="ListParagraph"/>
        <w:numPr>
          <w:ilvl w:val="0"/>
          <w:numId w:val="20"/>
        </w:numPr>
        <w:spacing w:line="360" w:lineRule="auto"/>
      </w:pPr>
      <w:r w:rsidRPr="007B15EE">
        <w:t>Estudiar los requerimientos de los usuarios futuros del SIGEC, para tomar dichos datos como base en el diseño del futuro sistema.</w:t>
      </w:r>
    </w:p>
    <w:p w:rsidR="00784A66" w:rsidRPr="007B15EE" w:rsidRDefault="00784A66" w:rsidP="00836B95">
      <w:pPr>
        <w:pStyle w:val="ListParagraph"/>
        <w:numPr>
          <w:ilvl w:val="0"/>
          <w:numId w:val="20"/>
        </w:numPr>
        <w:spacing w:line="360" w:lineRule="auto"/>
      </w:pPr>
      <w:r w:rsidRPr="007B15EE">
        <w:t>Representar y esquematizar todos los procesos a ser realizados por el sistema SIGEC, incluyendo los algoritmos de dichos procesos.</w:t>
      </w:r>
    </w:p>
    <w:p w:rsidR="00784A66" w:rsidRPr="007B15EE" w:rsidRDefault="00784A66" w:rsidP="00836B95">
      <w:pPr>
        <w:pStyle w:val="ListParagraph"/>
        <w:numPr>
          <w:ilvl w:val="0"/>
          <w:numId w:val="20"/>
        </w:numPr>
        <w:spacing w:line="360" w:lineRule="auto"/>
      </w:pPr>
      <w:r w:rsidRPr="007B15EE">
        <w:t>Determinar la mejor forma de implantar y proba</w:t>
      </w:r>
      <w:r w:rsidR="00D6155D" w:rsidRPr="007B15EE">
        <w:t xml:space="preserve">r el </w:t>
      </w:r>
      <w:r w:rsidRPr="007B15EE">
        <w:t>sistema en desarrollo.</w:t>
      </w:r>
    </w:p>
    <w:p w:rsidR="00784A66" w:rsidRPr="007B15EE" w:rsidRDefault="00784A66" w:rsidP="00836B95">
      <w:pPr>
        <w:pStyle w:val="ListParagraph"/>
        <w:numPr>
          <w:ilvl w:val="0"/>
          <w:numId w:val="20"/>
        </w:numPr>
        <w:spacing w:line="360" w:lineRule="auto"/>
      </w:pPr>
      <w:r w:rsidRPr="007B15EE">
        <w:t>Diseñar el sistema SIGEC de manera funcional en primera instancia.</w:t>
      </w:r>
    </w:p>
    <w:p w:rsidR="00784A66" w:rsidRPr="007B15EE" w:rsidRDefault="00784A66" w:rsidP="00836B95">
      <w:pPr>
        <w:pStyle w:val="ListParagraph"/>
        <w:numPr>
          <w:ilvl w:val="0"/>
          <w:numId w:val="20"/>
        </w:numPr>
        <w:spacing w:line="360" w:lineRule="auto"/>
      </w:pPr>
      <w:r w:rsidRPr="007B15EE">
        <w:t>Diseñar los d</w:t>
      </w:r>
      <w:r w:rsidR="00D6155D" w:rsidRPr="007B15EE">
        <w:t xml:space="preserve">iferentes módulos del sistema, </w:t>
      </w:r>
      <w:r w:rsidRPr="007B15EE">
        <w:t xml:space="preserve">y determinar los flujos de información entre dichos módulos, así como los actores </w:t>
      </w:r>
      <w:proofErr w:type="gramStart"/>
      <w:r w:rsidRPr="007B15EE">
        <w:t>que  intervienen</w:t>
      </w:r>
      <w:proofErr w:type="gramEnd"/>
      <w:r w:rsidRPr="007B15EE">
        <w:t xml:space="preserve"> en dichos flujos de información.</w:t>
      </w:r>
    </w:p>
    <w:p w:rsidR="00784A66" w:rsidRPr="007B15EE" w:rsidRDefault="00784A66" w:rsidP="00836B95">
      <w:pPr>
        <w:pStyle w:val="ListParagraph"/>
        <w:numPr>
          <w:ilvl w:val="0"/>
          <w:numId w:val="20"/>
        </w:numPr>
        <w:spacing w:line="360" w:lineRule="auto"/>
      </w:pPr>
      <w:r w:rsidRPr="007B15EE">
        <w:t>Diseñar los formularios y las salidas del sistema, de la manera más idónea posible.</w:t>
      </w:r>
    </w:p>
    <w:p w:rsidR="00784A66" w:rsidRPr="007B15EE" w:rsidRDefault="00784A66" w:rsidP="00836B95">
      <w:pPr>
        <w:pStyle w:val="ListParagraph"/>
        <w:numPr>
          <w:ilvl w:val="0"/>
          <w:numId w:val="20"/>
        </w:numPr>
        <w:spacing w:line="360" w:lineRule="auto"/>
      </w:pPr>
      <w:r w:rsidRPr="007B15EE">
        <w:t>Diseñar la estructura de la base de datos del sistema SIGEC, de manera que se apegue lo más posible a los requerimiento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Programadores:</w:t>
      </w:r>
      <w:r w:rsidRPr="007B15EE">
        <w:t xml:space="preserve"> Son los miembros del equipo de trabajo encargados de trasladar las especificaciones y diseños del sistema realizados por el analista del sistema a la plataforma escogida por el grupo de trabajo del sistema SIGEC que en este caso es ASP.NET MVC 4.</w:t>
      </w:r>
    </w:p>
    <w:p w:rsidR="00784A66" w:rsidRPr="007B15EE" w:rsidRDefault="00784A66" w:rsidP="00836B95">
      <w:pPr>
        <w:spacing w:line="360" w:lineRule="auto"/>
      </w:pPr>
      <w:r w:rsidRPr="007B15EE">
        <w:t>Entre las responsabilidades principales de los programadores en el desarrollo del sistema SIGEC se enumeran las siguientes:</w:t>
      </w:r>
    </w:p>
    <w:p w:rsidR="00784A66" w:rsidRPr="007B15EE" w:rsidRDefault="00784A66" w:rsidP="00836B95">
      <w:pPr>
        <w:pStyle w:val="ListParagraph"/>
        <w:numPr>
          <w:ilvl w:val="0"/>
          <w:numId w:val="21"/>
        </w:numPr>
        <w:spacing w:line="360" w:lineRule="auto"/>
      </w:pPr>
      <w:r w:rsidRPr="007B15EE">
        <w:t>Escribir, depurar y mantener el código fuente del sistema usando el lenguaje de programación descrito anteriormente para dicho propósito.</w:t>
      </w:r>
    </w:p>
    <w:p w:rsidR="00784A66" w:rsidRPr="007B15EE" w:rsidRDefault="00784A66" w:rsidP="00836B95">
      <w:pPr>
        <w:pStyle w:val="ListParagraph"/>
        <w:numPr>
          <w:ilvl w:val="0"/>
          <w:numId w:val="21"/>
        </w:numPr>
        <w:spacing w:line="360" w:lineRule="auto"/>
      </w:pPr>
      <w:r w:rsidRPr="007B15EE">
        <w:t>Estudiar y comprender las especificaciones del sistema propuestas por el analista diseñador para mantener siempre ajustado el sistema a diseñar con los requerimientos planteados en las fases de análisis y diseño.</w:t>
      </w:r>
    </w:p>
    <w:p w:rsidR="00784A66" w:rsidRPr="007B15EE" w:rsidRDefault="00784A66" w:rsidP="00836B95">
      <w:pPr>
        <w:pStyle w:val="ListParagraph"/>
        <w:numPr>
          <w:ilvl w:val="0"/>
          <w:numId w:val="21"/>
        </w:numPr>
        <w:spacing w:line="360" w:lineRule="auto"/>
      </w:pPr>
      <w:r w:rsidRPr="007B15EE">
        <w:t>Documentar de manera interna el código desarrollado de manera que sea comprensible por los demás miembros del grupo de programación, y los demás miembros del equipo de trabajo.</w:t>
      </w:r>
    </w:p>
    <w:p w:rsidR="00784A66" w:rsidRPr="007B15EE" w:rsidRDefault="00784A66" w:rsidP="00836B95">
      <w:pPr>
        <w:spacing w:line="360" w:lineRule="auto"/>
      </w:pPr>
    </w:p>
    <w:p w:rsidR="00F279D8" w:rsidRDefault="00F279D8" w:rsidP="00836B95">
      <w:pPr>
        <w:spacing w:line="360" w:lineRule="auto"/>
        <w:rPr>
          <w:u w:val="single"/>
        </w:rPr>
      </w:pPr>
    </w:p>
    <w:p w:rsidR="00784A66" w:rsidRPr="007B15EE" w:rsidRDefault="00784A66" w:rsidP="00836B95">
      <w:pPr>
        <w:spacing w:line="360" w:lineRule="auto"/>
      </w:pPr>
      <w:r w:rsidRPr="007B15EE">
        <w:rPr>
          <w:u w:val="single"/>
        </w:rPr>
        <w:t>Documentadores:</w:t>
      </w:r>
      <w:r w:rsidRPr="007B15EE">
        <w:rPr>
          <w:b/>
        </w:rPr>
        <w:t xml:space="preserve"> </w:t>
      </w:r>
      <w:r w:rsidRPr="007B15EE">
        <w:t>En el desarrollo del sistema SIGEC los documentadores son los encargados de crear y mantener todos los documentos concernientes al resultado de las actividades desarrolladas, así como también los manuales y documentación que será entregada al usuario que adquiera el sistema SIGEC.</w:t>
      </w:r>
    </w:p>
    <w:p w:rsidR="009D63E2" w:rsidRDefault="009D63E2" w:rsidP="00836B95">
      <w:pPr>
        <w:spacing w:line="360" w:lineRule="auto"/>
      </w:pPr>
    </w:p>
    <w:p w:rsidR="00784A66" w:rsidRPr="007B15EE" w:rsidRDefault="00784A66" w:rsidP="00836B95">
      <w:pPr>
        <w:spacing w:line="360" w:lineRule="auto"/>
      </w:pPr>
      <w:r w:rsidRPr="007B15EE">
        <w:t>Entre las responsabilidades principales de los documentadores, podemos enumerar las siguientes:</w:t>
      </w:r>
    </w:p>
    <w:p w:rsidR="00784A66" w:rsidRPr="007B15EE" w:rsidRDefault="00784A66" w:rsidP="00836B95">
      <w:pPr>
        <w:pStyle w:val="ListParagraph"/>
        <w:numPr>
          <w:ilvl w:val="0"/>
          <w:numId w:val="22"/>
        </w:numPr>
        <w:spacing w:line="360" w:lineRule="auto"/>
      </w:pPr>
      <w:r w:rsidRPr="007B15EE">
        <w:t>Crear la documentación interna del sistema en cuanto a los requerimientos definidos por el analista del sistema.</w:t>
      </w:r>
    </w:p>
    <w:p w:rsidR="00784A66" w:rsidRPr="007B15EE" w:rsidRDefault="00784A66" w:rsidP="00836B95">
      <w:pPr>
        <w:pStyle w:val="ListParagraph"/>
        <w:numPr>
          <w:ilvl w:val="0"/>
          <w:numId w:val="22"/>
        </w:numPr>
        <w:spacing w:line="360" w:lineRule="auto"/>
      </w:pPr>
      <w:r w:rsidRPr="007B15EE">
        <w:t>Crear la documentación de las operaciones internas de los elementos, entidades y funciones del sistema (métodos, interfaces, clases, entre otros).</w:t>
      </w:r>
    </w:p>
    <w:p w:rsidR="00784A66" w:rsidRPr="007B15EE" w:rsidRDefault="00784A66" w:rsidP="00836B95">
      <w:pPr>
        <w:pStyle w:val="ListParagraph"/>
        <w:numPr>
          <w:ilvl w:val="0"/>
          <w:numId w:val="22"/>
        </w:numPr>
        <w:spacing w:line="360" w:lineRule="auto"/>
      </w:pPr>
      <w:r w:rsidRPr="007B15EE">
        <w:t>Crear los documentos de ayuda al usuario y de uso del sistema, y mantener dichos documentos acorde con las especificaciones planteada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DBA:</w:t>
      </w:r>
      <w:r w:rsidRPr="007B15EE">
        <w:rPr>
          <w:b/>
        </w:rPr>
        <w:t xml:space="preserve"> </w:t>
      </w:r>
      <w:r w:rsidRPr="007B15EE">
        <w:t>Es el miembro del equipo de trabajo encargado de crear y gestionar la base de datos del sistema SIGEC, a partir de la estructura propuesta por el analista del sistema.</w:t>
      </w:r>
    </w:p>
    <w:p w:rsidR="00784A66" w:rsidRPr="007B15EE" w:rsidRDefault="00784A66" w:rsidP="00836B95">
      <w:pPr>
        <w:spacing w:line="360" w:lineRule="auto"/>
      </w:pPr>
      <w:r w:rsidRPr="007B15EE">
        <w:t>Entre las responsabilidades del DBA en el desarrollo del sistema SIGEC, podemos enumerar las siguientes:</w:t>
      </w:r>
    </w:p>
    <w:p w:rsidR="00784A66" w:rsidRPr="007B15EE" w:rsidRDefault="00784A66" w:rsidP="00836B95">
      <w:pPr>
        <w:pStyle w:val="ListParagraph"/>
        <w:numPr>
          <w:ilvl w:val="0"/>
          <w:numId w:val="23"/>
        </w:numPr>
        <w:spacing w:line="360" w:lineRule="auto"/>
      </w:pPr>
      <w:r w:rsidRPr="007B15EE">
        <w:t>Asegurar la integridad de los datos que van a ser almacenados y administrados en la base de datos creada por él mismo, en un DBMS.</w:t>
      </w:r>
    </w:p>
    <w:p w:rsidR="00784A66" w:rsidRPr="007B15EE" w:rsidRDefault="00784A66" w:rsidP="00836B95">
      <w:pPr>
        <w:pStyle w:val="ListParagraph"/>
        <w:numPr>
          <w:ilvl w:val="0"/>
          <w:numId w:val="23"/>
        </w:numPr>
        <w:spacing w:line="360" w:lineRule="auto"/>
      </w:pPr>
      <w:r w:rsidRPr="007B15EE">
        <w:t>Normalizar la estructura de la base de datos, de tal forma que se mantenga la consistencia de los datos a ser almacenados en la base de datos.</w:t>
      </w:r>
    </w:p>
    <w:p w:rsidR="00784A66" w:rsidRPr="007B15EE" w:rsidRDefault="00784A66" w:rsidP="00836B95">
      <w:pPr>
        <w:pStyle w:val="ListParagraph"/>
        <w:numPr>
          <w:ilvl w:val="0"/>
          <w:numId w:val="23"/>
        </w:numPr>
        <w:spacing w:line="360" w:lineRule="auto"/>
      </w:pPr>
      <w:r w:rsidRPr="007B15EE">
        <w:t>Verificar el correcto funcionamiento de la base de datos y del DBMS que la administra.</w:t>
      </w:r>
    </w:p>
    <w:p w:rsidR="00784A66" w:rsidRPr="007B15EE" w:rsidRDefault="00784A66" w:rsidP="00836B95">
      <w:pPr>
        <w:pStyle w:val="ListParagraph"/>
        <w:numPr>
          <w:ilvl w:val="0"/>
          <w:numId w:val="23"/>
        </w:numPr>
        <w:spacing w:line="360" w:lineRule="auto"/>
      </w:pPr>
      <w:r w:rsidRPr="007B15EE">
        <w:t>Verificar que los valores de rendimiento y tiempos de respuesta de la base de datos sean los más adecuados para el sistema.</w:t>
      </w:r>
    </w:p>
    <w:p w:rsidR="000C514D" w:rsidRDefault="000C514D" w:rsidP="00836B95">
      <w:pPr>
        <w:spacing w:line="360" w:lineRule="auto"/>
        <w:rPr>
          <w:rFonts w:cs="Times New Roman"/>
        </w:rPr>
      </w:pPr>
    </w:p>
    <w:p w:rsidR="00836B95" w:rsidRDefault="00836B95" w:rsidP="00836B95">
      <w:pPr>
        <w:spacing w:line="360" w:lineRule="auto"/>
        <w:rPr>
          <w:rFonts w:cs="Times New Roman"/>
        </w:rPr>
      </w:pPr>
    </w:p>
    <w:p w:rsidR="00BE7D65" w:rsidRPr="007B15EE" w:rsidRDefault="00BE7D65" w:rsidP="00836B95">
      <w:pPr>
        <w:pStyle w:val="Heading1"/>
        <w:spacing w:line="360" w:lineRule="auto"/>
      </w:pPr>
      <w:bookmarkStart w:id="16" w:name="_Toc374094145"/>
      <w:r w:rsidRPr="007B15EE">
        <w:lastRenderedPageBreak/>
        <w:t>Descripción de los aspectos técnicos</w:t>
      </w:r>
      <w:bookmarkEnd w:id="16"/>
    </w:p>
    <w:p w:rsidR="00BE7D65" w:rsidRPr="007B15EE" w:rsidRDefault="00BE7D65" w:rsidP="00836B95">
      <w:pPr>
        <w:spacing w:line="360" w:lineRule="auto"/>
      </w:pPr>
    </w:p>
    <w:p w:rsidR="00BE7D65" w:rsidRPr="007B15EE" w:rsidRDefault="00BE7D65" w:rsidP="00836B95">
      <w:pPr>
        <w:pStyle w:val="Heading3"/>
        <w:spacing w:line="360" w:lineRule="auto"/>
      </w:pPr>
      <w:bookmarkStart w:id="17" w:name="_Toc374094146"/>
      <w:r w:rsidRPr="007B15EE">
        <w:t>Requerimiento de Hardware</w:t>
      </w:r>
      <w:bookmarkEnd w:id="17"/>
    </w:p>
    <w:p w:rsidR="00BE7D65" w:rsidRPr="007B15EE" w:rsidRDefault="00BE7D65" w:rsidP="00836B95">
      <w:pPr>
        <w:pStyle w:val="Prrafodelista1"/>
        <w:spacing w:before="0" w:after="0" w:line="360" w:lineRule="auto"/>
        <w:ind w:left="1428"/>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9D63E2">
      <w:pPr>
        <w:pStyle w:val="ListParagraph"/>
        <w:numPr>
          <w:ilvl w:val="0"/>
          <w:numId w:val="33"/>
        </w:numPr>
        <w:spacing w:line="360" w:lineRule="auto"/>
      </w:pPr>
      <w:r w:rsidRPr="007B15EE">
        <w:t>Servidor Web dedicado con 1GB</w:t>
      </w:r>
      <w:r w:rsidR="009D63E2">
        <w:t xml:space="preserve"> de almacenamiento</w:t>
      </w:r>
      <w:r w:rsidRPr="007B15EE">
        <w:t xml:space="preserve"> o superior.</w:t>
      </w:r>
    </w:p>
    <w:p w:rsidR="00BE7D65" w:rsidRPr="007B15EE" w:rsidRDefault="00BE7D65" w:rsidP="00836B95">
      <w:pPr>
        <w:spacing w:line="360" w:lineRule="auto"/>
        <w:rPr>
          <w:u w:val="single"/>
        </w:rPr>
      </w:pPr>
      <w:r w:rsidRPr="007B15EE">
        <w:rPr>
          <w:u w:val="single"/>
        </w:rPr>
        <w:t>Clientes:</w:t>
      </w:r>
    </w:p>
    <w:p w:rsidR="00BE7D65" w:rsidRPr="007B15EE" w:rsidRDefault="00BE7D65" w:rsidP="00836B95">
      <w:pPr>
        <w:pStyle w:val="ListParagraph"/>
        <w:numPr>
          <w:ilvl w:val="0"/>
          <w:numId w:val="27"/>
        </w:numPr>
        <w:spacing w:line="360" w:lineRule="auto"/>
      </w:pPr>
      <w:r w:rsidRPr="007B15EE">
        <w:t>Procesador: Pentium IV 3.0 o superior.</w:t>
      </w:r>
    </w:p>
    <w:p w:rsidR="00BE7D65" w:rsidRPr="007B15EE" w:rsidRDefault="00BE7D65" w:rsidP="00836B95">
      <w:pPr>
        <w:pStyle w:val="ListParagraph"/>
        <w:numPr>
          <w:ilvl w:val="0"/>
          <w:numId w:val="27"/>
        </w:numPr>
        <w:spacing w:line="360" w:lineRule="auto"/>
      </w:pPr>
      <w:r w:rsidRPr="007B15EE">
        <w:t>Memoria RAM: 1 GB DDR2 o superior.</w:t>
      </w:r>
    </w:p>
    <w:p w:rsidR="00BE7D65" w:rsidRPr="007B15EE" w:rsidRDefault="00BE7D65" w:rsidP="00836B95">
      <w:pPr>
        <w:pStyle w:val="ListParagraph"/>
        <w:numPr>
          <w:ilvl w:val="0"/>
          <w:numId w:val="27"/>
        </w:numPr>
        <w:spacing w:line="360" w:lineRule="auto"/>
      </w:pPr>
      <w:r w:rsidRPr="007B15EE">
        <w:t>Disco Duro: 40 GB o superior.</w:t>
      </w:r>
    </w:p>
    <w:p w:rsidR="00BE7D65" w:rsidRPr="007B15EE" w:rsidRDefault="00BE7D65" w:rsidP="00836B95">
      <w:pPr>
        <w:pStyle w:val="ListParagraph"/>
        <w:numPr>
          <w:ilvl w:val="0"/>
          <w:numId w:val="27"/>
        </w:numPr>
        <w:spacing w:line="360" w:lineRule="auto"/>
      </w:pPr>
      <w:r w:rsidRPr="007B15EE">
        <w:t>Monitor.</w:t>
      </w:r>
    </w:p>
    <w:p w:rsidR="00BE7D65" w:rsidRPr="007B15EE" w:rsidRDefault="00BE7D65" w:rsidP="00836B95">
      <w:pPr>
        <w:pStyle w:val="ListParagraph"/>
        <w:numPr>
          <w:ilvl w:val="0"/>
          <w:numId w:val="27"/>
        </w:numPr>
        <w:spacing w:line="360" w:lineRule="auto"/>
      </w:pPr>
      <w:r w:rsidRPr="007B15EE">
        <w:t>Teclado y ratón.</w:t>
      </w:r>
    </w:p>
    <w:p w:rsidR="00BE7D65" w:rsidRPr="007B15EE" w:rsidRDefault="00BE7D65" w:rsidP="00836B95">
      <w:pPr>
        <w:pStyle w:val="ListParagraph"/>
        <w:numPr>
          <w:ilvl w:val="0"/>
          <w:numId w:val="27"/>
        </w:numPr>
        <w:spacing w:line="360" w:lineRule="auto"/>
      </w:pPr>
      <w:r w:rsidRPr="007B15EE">
        <w:t>Impresora de Inyección de tinta o Láser.</w:t>
      </w:r>
    </w:p>
    <w:p w:rsidR="00BE7D65" w:rsidRPr="007B15EE" w:rsidRDefault="00BE7D65" w:rsidP="00836B95">
      <w:pPr>
        <w:pStyle w:val="ListParagraph"/>
        <w:numPr>
          <w:ilvl w:val="0"/>
          <w:numId w:val="27"/>
        </w:numPr>
        <w:spacing w:line="360" w:lineRule="auto"/>
      </w:pPr>
      <w:r w:rsidRPr="007B15EE">
        <w:t>Conexión a Internet.</w:t>
      </w:r>
    </w:p>
    <w:p w:rsidR="00BE7D65" w:rsidRPr="00F279D8" w:rsidRDefault="00BE7D65" w:rsidP="00F279D8">
      <w:pPr>
        <w:pStyle w:val="ListParagraph"/>
        <w:numPr>
          <w:ilvl w:val="0"/>
          <w:numId w:val="27"/>
        </w:numPr>
        <w:spacing w:line="360" w:lineRule="auto"/>
      </w:pPr>
      <w:r w:rsidRPr="007B15EE">
        <w:t>Medios de conexión (alámbrica o inalámbrica) para usar más de una computadora.</w:t>
      </w:r>
    </w:p>
    <w:p w:rsidR="00BE7D65" w:rsidRPr="007B15EE" w:rsidRDefault="00BE7D65" w:rsidP="00836B95">
      <w:pPr>
        <w:pStyle w:val="Heading3"/>
        <w:spacing w:line="360" w:lineRule="auto"/>
      </w:pPr>
      <w:bookmarkStart w:id="18" w:name="_Toc374094147"/>
      <w:r w:rsidRPr="007B15EE">
        <w:t>Requerimiento de Software</w:t>
      </w:r>
      <w:bookmarkEnd w:id="18"/>
    </w:p>
    <w:p w:rsidR="00BE7D65" w:rsidRPr="007B15EE" w:rsidRDefault="00BE7D65" w:rsidP="00836B95">
      <w:pPr>
        <w:pStyle w:val="Prrafodelista1"/>
        <w:spacing w:before="0" w:after="0" w:line="360" w:lineRule="auto"/>
        <w:ind w:left="1440"/>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pStyle w:val="ListParagraph"/>
        <w:numPr>
          <w:ilvl w:val="0"/>
          <w:numId w:val="28"/>
        </w:numPr>
        <w:spacing w:line="360" w:lineRule="auto"/>
      </w:pPr>
      <w:r w:rsidRPr="007B15EE">
        <w:t>Soporte de plataforma .NET Framework MVC 4.</w:t>
      </w:r>
    </w:p>
    <w:p w:rsidR="00BE7D65" w:rsidRPr="007B15EE" w:rsidRDefault="00BE7D65" w:rsidP="00836B95">
      <w:pPr>
        <w:pStyle w:val="ListParagraph"/>
        <w:numPr>
          <w:ilvl w:val="0"/>
          <w:numId w:val="28"/>
        </w:numPr>
        <w:spacing w:line="360" w:lineRule="auto"/>
      </w:pPr>
      <w:r w:rsidRPr="007B15EE">
        <w:t>Soporte de Bases de datos en Microsoft SQL Server.</w:t>
      </w:r>
    </w:p>
    <w:p w:rsidR="00BE7D65" w:rsidRPr="007B15EE" w:rsidRDefault="00BE7D65" w:rsidP="00836B95">
      <w:pPr>
        <w:pStyle w:val="ListParagraph"/>
        <w:numPr>
          <w:ilvl w:val="0"/>
          <w:numId w:val="28"/>
        </w:numPr>
        <w:spacing w:line="360" w:lineRule="auto"/>
      </w:pPr>
      <w:r w:rsidRPr="007B15EE">
        <w:t>Soporte de MARS (</w:t>
      </w:r>
      <w:proofErr w:type="spellStart"/>
      <w:r w:rsidRPr="007B15EE">
        <w:t>Multiple</w:t>
      </w:r>
      <w:proofErr w:type="spellEnd"/>
      <w:r w:rsidRPr="007B15EE">
        <w:t xml:space="preserve"> Active </w:t>
      </w:r>
      <w:proofErr w:type="spellStart"/>
      <w:r w:rsidRPr="007B15EE">
        <w:t>Result</w:t>
      </w:r>
      <w:proofErr w:type="spellEnd"/>
      <w:r w:rsidRPr="007B15EE">
        <w:t xml:space="preserve"> Sets).</w:t>
      </w:r>
    </w:p>
    <w:p w:rsidR="00BE7D65" w:rsidRPr="007B15EE" w:rsidRDefault="00BE7D65" w:rsidP="00836B95">
      <w:pPr>
        <w:spacing w:line="360" w:lineRule="auto"/>
        <w:rPr>
          <w:u w:val="single"/>
        </w:rPr>
      </w:pPr>
      <w:r w:rsidRPr="007B15EE">
        <w:rPr>
          <w:u w:val="single"/>
        </w:rPr>
        <w:t>Clientes:</w:t>
      </w:r>
    </w:p>
    <w:p w:rsidR="00BE7D65" w:rsidRPr="00047AB4" w:rsidRDefault="00BE7D65" w:rsidP="00836B95">
      <w:pPr>
        <w:pStyle w:val="ListParagraph"/>
        <w:numPr>
          <w:ilvl w:val="0"/>
          <w:numId w:val="29"/>
        </w:numPr>
        <w:spacing w:line="360" w:lineRule="auto"/>
        <w:rPr>
          <w:lang w:val="en-US"/>
        </w:rPr>
      </w:pPr>
      <w:r w:rsidRPr="00047AB4">
        <w:rPr>
          <w:lang w:val="en-US"/>
        </w:rPr>
        <w:t>Microsoft Windows XP o Superior.</w:t>
      </w:r>
    </w:p>
    <w:p w:rsidR="00BE7D65" w:rsidRPr="007B15EE" w:rsidRDefault="00BE7D65" w:rsidP="00836B95">
      <w:pPr>
        <w:pStyle w:val="ListParagraph"/>
        <w:numPr>
          <w:ilvl w:val="0"/>
          <w:numId w:val="29"/>
        </w:numPr>
        <w:spacing w:line="360" w:lineRule="auto"/>
      </w:pPr>
      <w:r w:rsidRPr="007B15EE">
        <w:t>Microsoft .NET Framework 4.0 o superior</w:t>
      </w:r>
    </w:p>
    <w:p w:rsidR="00BE7D65" w:rsidRPr="007B15EE" w:rsidRDefault="00BE7D65" w:rsidP="00836B95">
      <w:pPr>
        <w:pStyle w:val="ListParagraph"/>
        <w:numPr>
          <w:ilvl w:val="0"/>
          <w:numId w:val="29"/>
        </w:numPr>
        <w:spacing w:line="360" w:lineRule="auto"/>
      </w:pPr>
      <w:r w:rsidRPr="007B15EE">
        <w:t>Internet Explorer 9 o superior, Google Chrome 21 o superior, Mozilla Firefox 17 o Superior.</w:t>
      </w:r>
    </w:p>
    <w:p w:rsidR="00BD63F6" w:rsidRPr="007B15EE" w:rsidRDefault="00BE7D65" w:rsidP="00BD63F6">
      <w:pPr>
        <w:pStyle w:val="ListParagraph"/>
        <w:numPr>
          <w:ilvl w:val="0"/>
          <w:numId w:val="29"/>
        </w:numPr>
        <w:spacing w:line="360" w:lineRule="auto"/>
      </w:pPr>
      <w:r w:rsidRPr="007B15EE">
        <w:t>Adobe Reader 8 o Superior.</w:t>
      </w:r>
    </w:p>
    <w:p w:rsidR="00BD63F6" w:rsidRPr="007B15EE" w:rsidRDefault="00BD63F6" w:rsidP="00BD63F6"/>
    <w:p w:rsidR="00BD63F6" w:rsidRPr="007B15EE" w:rsidRDefault="00BD63F6" w:rsidP="005E40E1">
      <w:pPr>
        <w:pStyle w:val="Heading2"/>
      </w:pPr>
      <w:bookmarkStart w:id="19" w:name="_Toc374094148"/>
      <w:r w:rsidRPr="007B15EE">
        <w:t>Arquitectura técnica del Proyecto</w:t>
      </w:r>
      <w:bookmarkEnd w:id="19"/>
    </w:p>
    <w:p w:rsidR="00BD63F6" w:rsidRDefault="00BD63F6" w:rsidP="00BD63F6">
      <w:pPr>
        <w:pStyle w:val="Prrafodelista1"/>
        <w:spacing w:before="0" w:after="0" w:line="240" w:lineRule="auto"/>
        <w:ind w:left="1428"/>
        <w:rPr>
          <w:sz w:val="22"/>
          <w:szCs w:val="22"/>
          <w:lang w:val="es-DO"/>
        </w:rPr>
      </w:pPr>
    </w:p>
    <w:p w:rsidR="00F279D8" w:rsidRPr="007B15EE" w:rsidRDefault="00F279D8" w:rsidP="00BD63F6">
      <w:pPr>
        <w:pStyle w:val="Prrafodelista1"/>
        <w:spacing w:before="0" w:after="0" w:line="240" w:lineRule="auto"/>
        <w:ind w:left="1428"/>
        <w:rPr>
          <w:sz w:val="22"/>
          <w:szCs w:val="22"/>
          <w:lang w:val="es-DO"/>
        </w:rPr>
      </w:pPr>
    </w:p>
    <w:p w:rsidR="00BD63F6" w:rsidRPr="00F279D8" w:rsidRDefault="00BD63F6" w:rsidP="00BD63F6">
      <w:pPr>
        <w:pStyle w:val="Prrafodelista1"/>
        <w:spacing w:before="0" w:after="0" w:line="240" w:lineRule="auto"/>
        <w:ind w:left="0"/>
        <w:rPr>
          <w:rFonts w:ascii="Times New Roman" w:hAnsi="Times New Roman"/>
          <w:b/>
          <w:sz w:val="24"/>
          <w:lang w:val="es-DO"/>
        </w:rPr>
      </w:pPr>
      <w:r w:rsidRPr="00F279D8">
        <w:rPr>
          <w:rFonts w:ascii="Times New Roman" w:hAnsi="Times New Roman"/>
          <w:b/>
          <w:sz w:val="24"/>
          <w:lang w:val="es-DO"/>
        </w:rPr>
        <w:t>Diseño de la conexión de la Red</w:t>
      </w:r>
    </w:p>
    <w:p w:rsidR="00BD63F6" w:rsidRPr="007B15EE" w:rsidRDefault="008C231D" w:rsidP="00BD63F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0.8pt;margin-top:36.65pt;width:306.15pt;height:416.35pt;z-index:-251656704">
            <v:imagedata r:id="rId18" o:title=""/>
          </v:shape>
          <o:OLEObject Type="Embed" ProgID="Visio.Drawing.15" ShapeID="_x0000_s1027" DrawAspect="Content" ObjectID="_1447837320" r:id="rId19"/>
        </w:object>
      </w:r>
    </w:p>
    <w:p w:rsidR="00BD63F6" w:rsidRPr="007B15EE" w:rsidRDefault="00BD63F6" w:rsidP="005F2284">
      <w:pPr>
        <w:rPr>
          <w:rFonts w:cs="Times New Roman"/>
        </w:rPr>
      </w:pPr>
    </w:p>
    <w:p w:rsidR="000C514D" w:rsidRPr="007B15EE" w:rsidRDefault="000C514D"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Default="00BD63F6" w:rsidP="00836B95">
      <w:pPr>
        <w:pStyle w:val="Prrafodelista1"/>
        <w:spacing w:before="0" w:after="0" w:line="240" w:lineRule="auto"/>
        <w:ind w:left="0"/>
        <w:rPr>
          <w:rFonts w:ascii="Times New Roman" w:eastAsiaTheme="minorHAnsi" w:hAnsi="Times New Roman"/>
          <w:sz w:val="24"/>
          <w:szCs w:val="22"/>
          <w:lang w:val="es-DO" w:bidi="ar-SA"/>
        </w:rPr>
      </w:pPr>
    </w:p>
    <w:p w:rsidR="00836B95" w:rsidRPr="007B15EE" w:rsidRDefault="00836B95" w:rsidP="00836B95">
      <w:pPr>
        <w:pStyle w:val="Prrafodelista1"/>
        <w:spacing w:before="0" w:after="0" w:line="240" w:lineRule="auto"/>
        <w:ind w:left="0"/>
        <w:rPr>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F279D8" w:rsidRDefault="00F279D8" w:rsidP="00BD63F6">
      <w:pPr>
        <w:pStyle w:val="Prrafodelista1"/>
        <w:spacing w:before="0" w:after="0" w:line="240" w:lineRule="auto"/>
        <w:ind w:left="0"/>
        <w:rPr>
          <w:rFonts w:ascii="Times New Roman" w:hAnsi="Times New Roman"/>
          <w:u w:val="single"/>
          <w:lang w:val="es-DO"/>
        </w:rPr>
      </w:pPr>
    </w:p>
    <w:p w:rsidR="00BD63F6" w:rsidRPr="00F279D8" w:rsidRDefault="00BD63F6" w:rsidP="00BD63F6">
      <w:pPr>
        <w:pStyle w:val="Prrafodelista1"/>
        <w:spacing w:before="0" w:after="0" w:line="240" w:lineRule="auto"/>
        <w:ind w:left="0"/>
        <w:rPr>
          <w:rFonts w:ascii="Times New Roman" w:hAnsi="Times New Roman"/>
          <w:b/>
          <w:sz w:val="24"/>
          <w:lang w:val="es-DO"/>
        </w:rPr>
      </w:pPr>
      <w:r w:rsidRPr="00F279D8">
        <w:rPr>
          <w:rFonts w:ascii="Times New Roman" w:hAnsi="Times New Roman"/>
          <w:b/>
          <w:sz w:val="24"/>
          <w:lang w:val="es-DO"/>
        </w:rPr>
        <w:t>Diseño de conexión ADSL</w:t>
      </w:r>
    </w:p>
    <w:p w:rsidR="00BD63F6" w:rsidRDefault="00BD63F6" w:rsidP="00BD63F6">
      <w:pPr>
        <w:pStyle w:val="Prrafodelista1"/>
        <w:spacing w:before="0" w:after="0" w:line="240" w:lineRule="auto"/>
        <w:ind w:left="0"/>
        <w:rPr>
          <w:u w:val="single"/>
          <w:lang w:val="es-DO"/>
        </w:rPr>
      </w:pPr>
    </w:p>
    <w:p w:rsidR="008C231D" w:rsidRDefault="008C231D" w:rsidP="00BD63F6">
      <w:pPr>
        <w:pStyle w:val="Prrafodelista1"/>
        <w:spacing w:before="0" w:after="0" w:line="240" w:lineRule="auto"/>
        <w:ind w:left="0"/>
        <w:rPr>
          <w:u w:val="single"/>
          <w:lang w:val="es-DO"/>
        </w:rPr>
      </w:pPr>
    </w:p>
    <w:p w:rsidR="008C231D" w:rsidRDefault="008C231D" w:rsidP="00BD63F6">
      <w:pPr>
        <w:pStyle w:val="Prrafodelista1"/>
        <w:spacing w:before="0" w:after="0" w:line="240" w:lineRule="auto"/>
        <w:ind w:left="0"/>
        <w:rPr>
          <w:u w:val="single"/>
          <w:lang w:val="es-DO"/>
        </w:rPr>
      </w:pPr>
    </w:p>
    <w:p w:rsidR="008C231D" w:rsidRPr="007B15EE" w:rsidRDefault="008C231D"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lang w:val="es-DO"/>
        </w:rPr>
        <w:object w:dxaOrig="8115" w:dyaOrig="6120">
          <v:shape id="_x0000_i1025" type="#_x0000_t75" style="width:405.75pt;height:306pt" o:ole="">
            <v:imagedata r:id="rId20" o:title=""/>
          </v:shape>
          <o:OLEObject Type="Embed" ProgID="Visio.Drawing.15" ShapeID="_x0000_i1025" DrawAspect="Content" ObjectID="_1447837319" r:id="rId21"/>
        </w:object>
      </w:r>
    </w:p>
    <w:p w:rsidR="00BD63F6" w:rsidRPr="007B15EE" w:rsidRDefault="00BD63F6" w:rsidP="005F2284">
      <w:pPr>
        <w:rPr>
          <w:rFonts w:cs="Times New Roman"/>
        </w:rPr>
      </w:pPr>
    </w:p>
    <w:p w:rsidR="00BD63F6" w:rsidRPr="007B15EE" w:rsidRDefault="00BD63F6" w:rsidP="005F2284">
      <w:pPr>
        <w:rPr>
          <w:rFonts w:cs="Times New Roman"/>
        </w:rPr>
      </w:pPr>
    </w:p>
    <w:p w:rsidR="00AA22B0" w:rsidRPr="007B15EE" w:rsidRDefault="00AA22B0" w:rsidP="00AA22B0">
      <w:pPr>
        <w:pStyle w:val="Heading2"/>
      </w:pPr>
    </w:p>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7154FA">
      <w:pPr>
        <w:pStyle w:val="Heading1"/>
      </w:pPr>
      <w:bookmarkStart w:id="20" w:name="_Toc374094149"/>
      <w:r w:rsidRPr="007B15EE">
        <w:t>Presupuesto</w:t>
      </w:r>
      <w:bookmarkEnd w:id="20"/>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708"/>
        <w:gridCol w:w="1709"/>
        <w:gridCol w:w="1873"/>
      </w:tblGrid>
      <w:tr w:rsidR="00AA22B0" w:rsidRPr="007B15EE" w:rsidTr="008C231D">
        <w:trPr>
          <w:trHeight w:val="391"/>
        </w:trPr>
        <w:tc>
          <w:tcPr>
            <w:tcW w:w="6998" w:type="dxa"/>
            <w:gridSpan w:val="4"/>
            <w:noWrap/>
            <w:hideMark/>
          </w:tcPr>
          <w:p w:rsidR="00AA22B0" w:rsidRPr="007B15EE" w:rsidRDefault="00AA22B0" w:rsidP="007D6B8F">
            <w:pPr>
              <w:rPr>
                <w:b/>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de desarrollo</w:t>
            </w:r>
          </w:p>
        </w:tc>
        <w:tc>
          <w:tcPr>
            <w:tcW w:w="1873" w:type="dxa"/>
            <w:noWrap/>
            <w:hideMark/>
          </w:tcPr>
          <w:p w:rsidR="00AA22B0" w:rsidRPr="007B15EE" w:rsidRDefault="00AA22B0" w:rsidP="007D6B8F">
            <w:pPr>
              <w:rPr>
                <w:b/>
                <w:bCs/>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sz w:val="24"/>
                <w:szCs w:val="24"/>
              </w:rPr>
            </w:pPr>
            <w:r w:rsidRPr="007B15EE">
              <w:rPr>
                <w:sz w:val="24"/>
                <w:szCs w:val="24"/>
              </w:rPr>
              <w:t xml:space="preserve">    Esfuerzo de desarrollo</w:t>
            </w:r>
          </w:p>
        </w:tc>
        <w:tc>
          <w:tcPr>
            <w:tcW w:w="1873" w:type="dxa"/>
            <w:noWrap/>
            <w:hideMark/>
          </w:tcPr>
          <w:p w:rsidR="00AA22B0" w:rsidRPr="007B15EE" w:rsidRDefault="00AA22B0" w:rsidP="007D6B8F">
            <w:pPr>
              <w:rPr>
                <w:sz w:val="24"/>
                <w:szCs w:val="24"/>
              </w:rPr>
            </w:pPr>
            <w:r w:rsidRPr="007B15EE">
              <w:rPr>
                <w:sz w:val="24"/>
                <w:szCs w:val="24"/>
              </w:rPr>
              <w:t>$90,000.00</w:t>
            </w:r>
          </w:p>
        </w:tc>
      </w:tr>
      <w:tr w:rsidR="00AA22B0" w:rsidRPr="007B15EE" w:rsidTr="008C231D">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 de desarrollo</w:t>
            </w:r>
          </w:p>
        </w:tc>
        <w:tc>
          <w:tcPr>
            <w:tcW w:w="1873" w:type="dxa"/>
            <w:noWrap/>
            <w:hideMark/>
          </w:tcPr>
          <w:p w:rsidR="00AA22B0" w:rsidRPr="00F30F8B" w:rsidRDefault="00AA22B0" w:rsidP="007D6B8F">
            <w:pPr>
              <w:rPr>
                <w:b/>
                <w:bCs/>
                <w:sz w:val="24"/>
                <w:szCs w:val="24"/>
                <w:u w:val="single"/>
              </w:rPr>
            </w:pPr>
            <w:r w:rsidRPr="00F30F8B">
              <w:rPr>
                <w:b/>
                <w:bCs/>
                <w:sz w:val="24"/>
                <w:szCs w:val="24"/>
                <w:u w:val="single"/>
              </w:rPr>
              <w:t>$90,000.00</w:t>
            </w:r>
          </w:p>
        </w:tc>
      </w:tr>
      <w:tr w:rsidR="00AA22B0" w:rsidRPr="007B15EE" w:rsidTr="008C231D">
        <w:trPr>
          <w:trHeight w:val="313"/>
        </w:trPr>
        <w:tc>
          <w:tcPr>
            <w:tcW w:w="5125" w:type="dxa"/>
            <w:gridSpan w:val="3"/>
            <w:noWrap/>
            <w:hideMark/>
          </w:tcPr>
          <w:p w:rsidR="00AA22B0" w:rsidRPr="007B15EE" w:rsidRDefault="00AA22B0" w:rsidP="007D6B8F">
            <w:pPr>
              <w:rPr>
                <w:b/>
                <w:bCs/>
                <w:sz w:val="24"/>
                <w:szCs w:val="24"/>
              </w:rPr>
            </w:pPr>
          </w:p>
        </w:tc>
        <w:tc>
          <w:tcPr>
            <w:tcW w:w="1873" w:type="dxa"/>
            <w:noWrap/>
            <w:hideMark/>
          </w:tcPr>
          <w:p w:rsidR="00AA22B0" w:rsidRPr="007B15EE" w:rsidRDefault="00AA22B0" w:rsidP="007D6B8F">
            <w:pPr>
              <w:rPr>
                <w:b/>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operacionales</w:t>
            </w:r>
          </w:p>
        </w:tc>
        <w:tc>
          <w:tcPr>
            <w:tcW w:w="1873" w:type="dxa"/>
            <w:noWrap/>
            <w:hideMark/>
          </w:tcPr>
          <w:p w:rsidR="00AA22B0" w:rsidRPr="007B15EE" w:rsidRDefault="00AA22B0" w:rsidP="007D6B8F">
            <w:pPr>
              <w:rPr>
                <w:b/>
                <w:bCs/>
                <w:sz w:val="24"/>
                <w:szCs w:val="24"/>
              </w:rPr>
            </w:pPr>
          </w:p>
        </w:tc>
      </w:tr>
      <w:tr w:rsidR="00AA22B0" w:rsidRPr="007B15EE" w:rsidTr="008C231D">
        <w:trPr>
          <w:trHeight w:val="313"/>
        </w:trPr>
        <w:tc>
          <w:tcPr>
            <w:tcW w:w="5125" w:type="dxa"/>
            <w:gridSpan w:val="3"/>
            <w:noWrap/>
            <w:hideMark/>
          </w:tcPr>
          <w:p w:rsidR="00AA22B0" w:rsidRPr="007B15EE" w:rsidRDefault="00AA22B0" w:rsidP="007D6B8F">
            <w:pPr>
              <w:rPr>
                <w:sz w:val="24"/>
                <w:szCs w:val="24"/>
              </w:rPr>
            </w:pPr>
            <w:r w:rsidRPr="007B15EE">
              <w:rPr>
                <w:sz w:val="24"/>
                <w:szCs w:val="24"/>
              </w:rPr>
              <w:t>Dominio (por 1 año)</w:t>
            </w:r>
          </w:p>
        </w:tc>
        <w:tc>
          <w:tcPr>
            <w:tcW w:w="1873" w:type="dxa"/>
            <w:noWrap/>
            <w:hideMark/>
          </w:tcPr>
          <w:p w:rsidR="00AA22B0" w:rsidRPr="007B15EE" w:rsidRDefault="00AA22B0" w:rsidP="007D6B8F">
            <w:pPr>
              <w:rPr>
                <w:sz w:val="24"/>
                <w:szCs w:val="24"/>
              </w:rPr>
            </w:pPr>
            <w:r w:rsidRPr="007B15EE">
              <w:rPr>
                <w:sz w:val="24"/>
                <w:szCs w:val="24"/>
              </w:rPr>
              <w:t>$800.00</w:t>
            </w:r>
          </w:p>
        </w:tc>
      </w:tr>
      <w:tr w:rsidR="00AA22B0" w:rsidRPr="007B15EE" w:rsidTr="008C231D">
        <w:trPr>
          <w:trHeight w:val="313"/>
        </w:trPr>
        <w:tc>
          <w:tcPr>
            <w:tcW w:w="5125" w:type="dxa"/>
            <w:gridSpan w:val="3"/>
            <w:noWrap/>
            <w:hideMark/>
          </w:tcPr>
          <w:p w:rsidR="00AA22B0" w:rsidRPr="007B15EE" w:rsidRDefault="00AA22B0" w:rsidP="007D6B8F">
            <w:pPr>
              <w:rPr>
                <w:sz w:val="24"/>
                <w:szCs w:val="24"/>
              </w:rPr>
            </w:pPr>
            <w:proofErr w:type="spellStart"/>
            <w:r w:rsidRPr="007B15EE">
              <w:rPr>
                <w:sz w:val="24"/>
                <w:szCs w:val="24"/>
              </w:rPr>
              <w:t>Hosting</w:t>
            </w:r>
            <w:proofErr w:type="spellEnd"/>
            <w:r w:rsidRPr="007B15EE">
              <w:rPr>
                <w:sz w:val="24"/>
                <w:szCs w:val="24"/>
              </w:rPr>
              <w:t xml:space="preserve"> (por 1 año)</w:t>
            </w:r>
          </w:p>
        </w:tc>
        <w:tc>
          <w:tcPr>
            <w:tcW w:w="1873" w:type="dxa"/>
            <w:noWrap/>
            <w:hideMark/>
          </w:tcPr>
          <w:p w:rsidR="00AA22B0" w:rsidRPr="007B15EE" w:rsidRDefault="00AA22B0" w:rsidP="007D6B8F">
            <w:pPr>
              <w:rPr>
                <w:sz w:val="24"/>
                <w:szCs w:val="24"/>
              </w:rPr>
            </w:pPr>
            <w:r w:rsidRPr="007B15EE">
              <w:rPr>
                <w:sz w:val="24"/>
                <w:szCs w:val="24"/>
              </w:rPr>
              <w:t>$2,560.00</w:t>
            </w:r>
          </w:p>
        </w:tc>
      </w:tr>
      <w:tr w:rsidR="00AA22B0" w:rsidRPr="007B15EE" w:rsidTr="008C231D">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s operacionales</w:t>
            </w:r>
          </w:p>
        </w:tc>
        <w:tc>
          <w:tcPr>
            <w:tcW w:w="1873" w:type="dxa"/>
            <w:noWrap/>
            <w:hideMark/>
          </w:tcPr>
          <w:p w:rsidR="00AA22B0" w:rsidRPr="00F30F8B" w:rsidRDefault="00AA22B0" w:rsidP="007D6B8F">
            <w:pPr>
              <w:rPr>
                <w:b/>
                <w:bCs/>
                <w:sz w:val="24"/>
                <w:szCs w:val="24"/>
                <w:u w:val="single"/>
              </w:rPr>
            </w:pPr>
            <w:r w:rsidRPr="00F30F8B">
              <w:rPr>
                <w:b/>
                <w:bCs/>
                <w:sz w:val="24"/>
                <w:szCs w:val="24"/>
                <w:u w:val="single"/>
              </w:rPr>
              <w:t>$3,360.00</w:t>
            </w:r>
          </w:p>
        </w:tc>
      </w:tr>
      <w:tr w:rsidR="00AA22B0" w:rsidRPr="007B15EE" w:rsidTr="008C231D">
        <w:trPr>
          <w:trHeight w:val="313"/>
        </w:trPr>
        <w:tc>
          <w:tcPr>
            <w:tcW w:w="1708" w:type="dxa"/>
            <w:noWrap/>
            <w:hideMark/>
          </w:tcPr>
          <w:p w:rsidR="00AA22B0" w:rsidRPr="007B15EE" w:rsidRDefault="00AA22B0" w:rsidP="007D6B8F">
            <w:pPr>
              <w:rPr>
                <w:b/>
                <w:bCs/>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F279D8" w:rsidRPr="007B15EE" w:rsidTr="008C231D">
        <w:trPr>
          <w:trHeight w:val="313"/>
        </w:trPr>
        <w:tc>
          <w:tcPr>
            <w:tcW w:w="1708" w:type="dxa"/>
            <w:noWrap/>
          </w:tcPr>
          <w:p w:rsidR="00F279D8" w:rsidRPr="007B15EE" w:rsidRDefault="00F279D8" w:rsidP="00F279D8">
            <w:pPr>
              <w:rPr>
                <w:b/>
                <w:bCs/>
                <w:sz w:val="24"/>
                <w:szCs w:val="24"/>
              </w:rPr>
            </w:pPr>
            <w:r w:rsidRPr="007B15EE">
              <w:rPr>
                <w:b/>
                <w:bCs/>
                <w:sz w:val="24"/>
                <w:szCs w:val="24"/>
              </w:rPr>
              <w:t>Costos totales</w:t>
            </w:r>
          </w:p>
        </w:tc>
        <w:tc>
          <w:tcPr>
            <w:tcW w:w="1708" w:type="dxa"/>
            <w:noWrap/>
            <w:hideMark/>
          </w:tcPr>
          <w:p w:rsidR="00F279D8" w:rsidRPr="007B15EE" w:rsidRDefault="00F279D8" w:rsidP="00F279D8">
            <w:pPr>
              <w:rPr>
                <w:b/>
                <w:bCs/>
                <w:sz w:val="24"/>
                <w:szCs w:val="24"/>
              </w:rPr>
            </w:pPr>
          </w:p>
        </w:tc>
        <w:tc>
          <w:tcPr>
            <w:tcW w:w="1709" w:type="dxa"/>
            <w:noWrap/>
            <w:hideMark/>
          </w:tcPr>
          <w:p w:rsidR="00F279D8" w:rsidRPr="007B15EE" w:rsidRDefault="00F279D8" w:rsidP="00F279D8">
            <w:pPr>
              <w:rPr>
                <w:b/>
                <w:sz w:val="24"/>
                <w:szCs w:val="24"/>
              </w:rPr>
            </w:pPr>
          </w:p>
        </w:tc>
        <w:tc>
          <w:tcPr>
            <w:tcW w:w="1873" w:type="dxa"/>
            <w:noWrap/>
            <w:hideMark/>
          </w:tcPr>
          <w:p w:rsidR="00F279D8" w:rsidRPr="00F30F8B" w:rsidRDefault="00F279D8" w:rsidP="00F279D8">
            <w:pPr>
              <w:rPr>
                <w:b/>
                <w:sz w:val="24"/>
                <w:szCs w:val="24"/>
              </w:rPr>
            </w:pPr>
            <w:r w:rsidRPr="00F30F8B">
              <w:rPr>
                <w:b/>
                <w:bCs/>
                <w:sz w:val="24"/>
                <w:szCs w:val="24"/>
              </w:rPr>
              <w:t>$93,360.00</w:t>
            </w:r>
          </w:p>
        </w:tc>
      </w:tr>
      <w:tr w:rsidR="00F279D8" w:rsidRPr="007B15EE" w:rsidTr="008C231D">
        <w:trPr>
          <w:trHeight w:val="313"/>
        </w:trPr>
        <w:tc>
          <w:tcPr>
            <w:tcW w:w="5125" w:type="dxa"/>
            <w:gridSpan w:val="3"/>
            <w:noWrap/>
          </w:tcPr>
          <w:p w:rsidR="00F279D8" w:rsidRPr="007B15EE" w:rsidRDefault="00F279D8" w:rsidP="00F279D8">
            <w:pPr>
              <w:rPr>
                <w:b/>
                <w:bCs/>
                <w:sz w:val="24"/>
                <w:szCs w:val="24"/>
              </w:rPr>
            </w:pPr>
            <w:r w:rsidRPr="007B15EE">
              <w:rPr>
                <w:b/>
                <w:bCs/>
                <w:sz w:val="24"/>
                <w:szCs w:val="24"/>
              </w:rPr>
              <w:t>Total</w:t>
            </w:r>
          </w:p>
        </w:tc>
        <w:tc>
          <w:tcPr>
            <w:tcW w:w="1873" w:type="dxa"/>
            <w:noWrap/>
          </w:tcPr>
          <w:p w:rsidR="00F279D8" w:rsidRPr="00F30F8B" w:rsidRDefault="00F279D8" w:rsidP="00F279D8">
            <w:pPr>
              <w:rPr>
                <w:b/>
                <w:bCs/>
                <w:sz w:val="24"/>
                <w:szCs w:val="24"/>
                <w:u w:val="single"/>
              </w:rPr>
            </w:pPr>
            <w:r w:rsidRPr="00F30F8B">
              <w:rPr>
                <w:b/>
                <w:bCs/>
                <w:sz w:val="24"/>
                <w:szCs w:val="24"/>
                <w:u w:val="single"/>
              </w:rPr>
              <w:t>$93,360.00</w:t>
            </w:r>
          </w:p>
        </w:tc>
      </w:tr>
      <w:tr w:rsidR="00F279D8" w:rsidRPr="007B15EE" w:rsidTr="008C231D">
        <w:trPr>
          <w:trHeight w:val="313"/>
        </w:trPr>
        <w:tc>
          <w:tcPr>
            <w:tcW w:w="5125" w:type="dxa"/>
            <w:gridSpan w:val="3"/>
            <w:noWrap/>
          </w:tcPr>
          <w:p w:rsidR="00F279D8" w:rsidRPr="007B15EE" w:rsidRDefault="00F279D8" w:rsidP="00F279D8">
            <w:pPr>
              <w:rPr>
                <w:b/>
                <w:bCs/>
                <w:sz w:val="24"/>
                <w:szCs w:val="24"/>
              </w:rPr>
            </w:pPr>
          </w:p>
        </w:tc>
        <w:tc>
          <w:tcPr>
            <w:tcW w:w="1873" w:type="dxa"/>
            <w:noWrap/>
          </w:tcPr>
          <w:p w:rsidR="00F279D8" w:rsidRPr="007B15EE" w:rsidRDefault="00F279D8" w:rsidP="00F279D8">
            <w:pPr>
              <w:rPr>
                <w:b/>
                <w:bCs/>
                <w:sz w:val="24"/>
                <w:szCs w:val="24"/>
              </w:rPr>
            </w:pPr>
          </w:p>
        </w:tc>
      </w:tr>
    </w:tbl>
    <w:p w:rsidR="00BD63F6" w:rsidRPr="008C231D" w:rsidRDefault="008C303E" w:rsidP="005F2284">
      <w:pPr>
        <w:rPr>
          <w:rFonts w:cs="Times New Roman"/>
          <w:sz w:val="20"/>
        </w:rPr>
      </w:pPr>
      <w:r w:rsidRPr="008C231D">
        <w:rPr>
          <w:rFonts w:cs="Times New Roman"/>
          <w:sz w:val="20"/>
        </w:rPr>
        <w:t>Valores en RD$</w:t>
      </w:r>
    </w:p>
    <w:p w:rsidR="00EA186F" w:rsidRPr="007B15EE" w:rsidRDefault="00EA186F" w:rsidP="00257540">
      <w:pPr>
        <w:pStyle w:val="Heading2"/>
      </w:pPr>
    </w:p>
    <w:p w:rsidR="008C303E" w:rsidRDefault="008C303E">
      <w:pPr>
        <w:rPr>
          <w:rFonts w:eastAsiaTheme="majorEastAsia" w:cstheme="majorBidi"/>
          <w:b/>
          <w:sz w:val="28"/>
          <w:szCs w:val="26"/>
        </w:rPr>
      </w:pPr>
      <w:r>
        <w:br w:type="page"/>
      </w:r>
    </w:p>
    <w:p w:rsidR="008C303E" w:rsidRDefault="008C303E" w:rsidP="00257540">
      <w:pPr>
        <w:pStyle w:val="Heading2"/>
      </w:pPr>
    </w:p>
    <w:p w:rsidR="00257540" w:rsidRPr="007B15EE" w:rsidRDefault="00A96F22" w:rsidP="00257540">
      <w:pPr>
        <w:pStyle w:val="Heading2"/>
      </w:pPr>
      <w:bookmarkStart w:id="21" w:name="_Toc374094150"/>
      <w:r w:rsidRPr="007B15EE">
        <w:t>Lista de Actividades</w:t>
      </w:r>
      <w:bookmarkEnd w:id="21"/>
    </w:p>
    <w:p w:rsidR="00EA186F" w:rsidRPr="007B15EE" w:rsidRDefault="00EA186F" w:rsidP="00257540"/>
    <w:tbl>
      <w:tblPr>
        <w:tblW w:w="7300" w:type="dxa"/>
        <w:tblLook w:val="04A0" w:firstRow="1" w:lastRow="0" w:firstColumn="1" w:lastColumn="0" w:noHBand="0" w:noVBand="1"/>
      </w:tblPr>
      <w:tblGrid>
        <w:gridCol w:w="960"/>
        <w:gridCol w:w="6340"/>
      </w:tblGrid>
      <w:tr w:rsidR="00A96F22" w:rsidRPr="007B15EE" w:rsidTr="007D6B8F">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jc w:val="center"/>
              <w:rPr>
                <w:b/>
                <w:bCs/>
                <w:color w:val="000000"/>
                <w:szCs w:val="24"/>
              </w:rPr>
            </w:pPr>
            <w:r w:rsidRPr="007B15EE">
              <w:rPr>
                <w:b/>
                <w:bCs/>
                <w:color w:val="000000"/>
                <w:szCs w:val="24"/>
              </w:rPr>
              <w:t>Lista de Actividades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nici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finir la solicitu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efini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studio de factibilidad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Realizar análisis de riesgos para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propuest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proofErr w:type="spellStart"/>
            <w:r w:rsidRPr="007B15EE">
              <w:rPr>
                <w:color w:val="000000"/>
                <w:szCs w:val="24"/>
              </w:rPr>
              <w:t>Elicitación</w:t>
            </w:r>
            <w:proofErr w:type="spellEnd"/>
            <w:r w:rsidRPr="007B15EE">
              <w:rPr>
                <w:color w:val="000000"/>
                <w:szCs w:val="24"/>
              </w:rPr>
              <w:t xml:space="preserve">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tabla de even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ntrevistas a futuros usuari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activida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asos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descripciones de los casos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7D6B8F" w:rsidP="007D6B8F">
            <w:pPr>
              <w:spacing w:after="0" w:line="240" w:lineRule="auto"/>
              <w:jc w:val="center"/>
              <w:rPr>
                <w:color w:val="000000"/>
                <w:szCs w:val="24"/>
              </w:rPr>
            </w:pPr>
            <w:r w:rsidRPr="007B15EE">
              <w:rPr>
                <w:color w:val="000000"/>
                <w:szCs w:val="24"/>
              </w:rPr>
              <w:t>Análisis</w:t>
            </w:r>
            <w:r w:rsidR="00A96F22" w:rsidRPr="007B15EE">
              <w:rPr>
                <w:color w:val="000000"/>
                <w:szCs w:val="24"/>
              </w:rPr>
              <w:t xml:space="preserve">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s por caso de uso del sistema SIGEC</w:t>
            </w:r>
          </w:p>
        </w:tc>
      </w:tr>
      <w:tr w:rsidR="00A96F22" w:rsidRPr="007B15EE" w:rsidTr="0025754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l modelo de dominio</w:t>
            </w:r>
          </w:p>
        </w:tc>
      </w:tr>
      <w:tr w:rsidR="00A96F22" w:rsidRPr="007B15EE" w:rsidTr="0025754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iseño del proyecto</w:t>
            </w:r>
          </w:p>
        </w:tc>
      </w:tr>
      <w:tr w:rsidR="00A96F22" w:rsidRPr="007B15EE" w:rsidTr="00A96F22">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ocumento de arquitectura del proyecto</w:t>
            </w:r>
          </w:p>
        </w:tc>
      </w:tr>
      <w:tr w:rsidR="00A96F22" w:rsidRPr="007B15EE" w:rsidTr="00A96F2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4</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olabor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firmas y algoritmos para las operacion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interfaz gráfica del usuario (GUI)</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 la capa de present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capa de acceso a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paquetes de las clas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estructura de la base de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mple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Instalación de SQL Server y  Visual Studio en PC de programadores</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base de datos en SQL Server</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plantilla de Visual Studio para ASP.NET MVC 4</w:t>
            </w:r>
          </w:p>
        </w:tc>
      </w:tr>
      <w:tr w:rsidR="00A96F22" w:rsidRPr="007B15EE" w:rsidTr="008C303E">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ción de la capa de acceso a datos en el sistema SIGEC</w:t>
            </w:r>
          </w:p>
        </w:tc>
      </w:tr>
      <w:tr w:rsidR="00A96F22" w:rsidRPr="007B15EE" w:rsidTr="008C303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C303E" w:rsidRDefault="008C303E" w:rsidP="007D6B8F">
            <w:pPr>
              <w:spacing w:after="0" w:line="240" w:lineRule="auto"/>
              <w:jc w:val="right"/>
              <w:rPr>
                <w:color w:val="000000"/>
                <w:szCs w:val="24"/>
              </w:rPr>
            </w:pPr>
          </w:p>
          <w:p w:rsidR="00A96F22" w:rsidRPr="007B15EE" w:rsidRDefault="00A96F22" w:rsidP="007D6B8F">
            <w:pPr>
              <w:spacing w:after="0" w:line="240" w:lineRule="auto"/>
              <w:jc w:val="right"/>
              <w:rPr>
                <w:color w:val="000000"/>
                <w:szCs w:val="24"/>
              </w:rPr>
            </w:pPr>
            <w:r w:rsidRPr="007B15EE">
              <w:rPr>
                <w:color w:val="000000"/>
                <w:szCs w:val="24"/>
              </w:rPr>
              <w:lastRenderedPageBreak/>
              <w:t>27</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C303E" w:rsidRDefault="008C303E" w:rsidP="007D6B8F">
            <w:pPr>
              <w:spacing w:after="0" w:line="240" w:lineRule="auto"/>
              <w:rPr>
                <w:color w:val="000000"/>
                <w:szCs w:val="24"/>
              </w:rPr>
            </w:pPr>
          </w:p>
          <w:p w:rsidR="00A96F22" w:rsidRPr="007B15EE" w:rsidRDefault="00A96F22" w:rsidP="007D6B8F">
            <w:pPr>
              <w:spacing w:after="0" w:line="240" w:lineRule="auto"/>
              <w:rPr>
                <w:color w:val="000000"/>
                <w:szCs w:val="24"/>
              </w:rPr>
            </w:pPr>
            <w:r w:rsidRPr="007B15EE">
              <w:rPr>
                <w:color w:val="000000"/>
                <w:szCs w:val="24"/>
              </w:rPr>
              <w:lastRenderedPageBreak/>
              <w:t>Codificación de las demás capas del sistema por cada caso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lastRenderedPageBreak/>
              <w:t>2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puración y pruebas por cada caso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instalador para el despliegue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ocu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manuales y documentación de los element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xml:space="preserve">Actualizar la documentación del proyecto </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capacitación para los usuarios</w:t>
            </w:r>
          </w:p>
        </w:tc>
      </w:tr>
      <w:tr w:rsidR="00A96F22" w:rsidRPr="007B15EE" w:rsidTr="007D6B8F">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3</w:t>
            </w:r>
          </w:p>
        </w:tc>
        <w:tc>
          <w:tcPr>
            <w:tcW w:w="6340" w:type="dxa"/>
            <w:tcBorders>
              <w:top w:val="nil"/>
              <w:left w:val="nil"/>
              <w:bottom w:val="single" w:sz="8"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ayuda al usuario</w:t>
            </w:r>
          </w:p>
        </w:tc>
      </w:tr>
    </w:tbl>
    <w:p w:rsidR="00A96F22" w:rsidRPr="007B15EE" w:rsidRDefault="00A96F22" w:rsidP="005F2284">
      <w:pPr>
        <w:rPr>
          <w:rFonts w:cs="Times New Roman"/>
          <w:szCs w:val="24"/>
        </w:rPr>
      </w:pPr>
    </w:p>
    <w:p w:rsidR="00EA186F" w:rsidRPr="007B15EE" w:rsidRDefault="00EA186F" w:rsidP="005F2284">
      <w:pPr>
        <w:rPr>
          <w:rFonts w:cs="Times New Roman"/>
          <w:szCs w:val="24"/>
        </w:rPr>
      </w:pPr>
    </w:p>
    <w:p w:rsidR="00EA186F" w:rsidRPr="007B15EE" w:rsidRDefault="008C303E" w:rsidP="007154FA">
      <w:pPr>
        <w:pStyle w:val="Heading1"/>
      </w:pPr>
      <w:bookmarkStart w:id="22" w:name="_Toc374094151"/>
      <w:r>
        <w:t xml:space="preserve">Descripción </w:t>
      </w:r>
      <w:r w:rsidR="00EA186F" w:rsidRPr="007B15EE">
        <w:t>de actividades</w:t>
      </w:r>
      <w:bookmarkEnd w:id="22"/>
    </w:p>
    <w:p w:rsidR="00EA186F" w:rsidRPr="007B15EE" w:rsidRDefault="00EA186F" w:rsidP="00EA186F"/>
    <w:p w:rsidR="00EA186F" w:rsidRPr="007B15EE" w:rsidRDefault="00EA186F" w:rsidP="008C303E">
      <w:pPr>
        <w:pStyle w:val="ListParagraph"/>
        <w:numPr>
          <w:ilvl w:val="0"/>
          <w:numId w:val="34"/>
        </w:numPr>
        <w:spacing w:line="360" w:lineRule="auto"/>
      </w:pPr>
      <w:r w:rsidRPr="008C303E">
        <w:rPr>
          <w:u w:val="single"/>
        </w:rPr>
        <w:t>Definir la solicitud del Sistema SIGEC:</w:t>
      </w:r>
      <w:r w:rsidRPr="007B15EE">
        <w:t xml:space="preserve"> la solici</w:t>
      </w:r>
      <w:r w:rsidR="008C303E">
        <w:t>tud del sistema es el documento</w:t>
      </w:r>
      <w:r w:rsidRPr="007B15EE">
        <w:t xml:space="preserve"> que describe brevemente la idea del sistema SIGEC, mostrando sus conceptos básicos y cuál será la funcionalidad en términos generales, y otras cuestiones funcionales acerca del proyecto. Este documento es sometido al/los responsable/s de la aprobación para la realización del sistema SIGEC.</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Hacer estudio de factibilidad SIGEC:</w:t>
      </w:r>
      <w:r w:rsidRPr="007B15EE">
        <w:t xml:space="preserve"> el estudio de factibilidad para el sistema SIGEC, lo realizamos para verificar si es conveniente seguir con la idea propuesta del sistema. A través de este estudio, se pretende enumerar las fortalezas y debilidades de la idea del proyecto. También se verifica en última instancia cuáles son los recursos necesarios para el desarrollo de dicho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Análisis de riesgos para SIGEC:</w:t>
      </w:r>
      <w:r w:rsidRPr="007B15EE">
        <w:t xml:space="preserve"> el análisis de riego para el sistema SIGEC, define de manera particular los distintos escenarios y condiciones que pueden presentarse 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Hacer propuesta del sistema SIGEC:</w:t>
      </w:r>
      <w:r w:rsidRPr="007B15EE">
        <w:t xml:space="preserve"> 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tabla de eventos del sistema SIGEC:</w:t>
      </w:r>
      <w:r w:rsidRPr="007B15EE">
        <w:t xml:space="preserve"> 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Hacer entrevistas a los futuros usuarios del sistema:</w:t>
      </w:r>
      <w:r w:rsidRPr="007B15EE">
        <w:t xml:space="preserve"> Antes de concretar la reunión con los futuros interesados del sistema SIGEC, se debe preparar una lista de preguntas para dichos usuarios, de manera tal que se pueda obtener de parte de los interesados las especificaciones de los requerimientos funcionales del sistema SIGEC, para cada evento identificado en la tabla de event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actividad del sistema SIGEC:</w:t>
      </w:r>
      <w:r w:rsidRPr="007B15EE">
        <w:t xml:space="preserve"> 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casos de uso del sistema SIGEC:</w:t>
      </w:r>
      <w:r w:rsidRPr="007B15EE">
        <w:t xml:space="preserve"> Los diagramas de casos de uso del sistema SIGEC, muestran las diferentes funcionalidades generales que tendrá el </w:t>
      </w:r>
      <w:r w:rsidRPr="007B15EE">
        <w:lastRenderedPageBreak/>
        <w:t>sistema, así como las relaciones existentes entre dichas relaciones. También evidencia las entidades externas que interactúan con el sistema, como los usuarios o sistemas extern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Hacer descripciones de casos de uso del sistema SIGEC:</w:t>
      </w:r>
      <w:r w:rsidRPr="007B15EE">
        <w:t xml:space="preserve"> luego de completar el diseño de los casos de uso del sistema SIGEC, se debe proceder a documentar la 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secuencia del sistema SIGEC:</w:t>
      </w:r>
      <w:r w:rsidRPr="007B15EE">
        <w:t xml:space="preserve"> 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clases por cada caso de uso del sistema SIGEC:</w:t>
      </w:r>
      <w:r w:rsidRPr="007B15EE">
        <w:t xml:space="preserve"> 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el diagrama de clases del modelo de dominio:</w:t>
      </w:r>
      <w:r w:rsidRPr="007B15EE">
        <w:t xml:space="preserve"> 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w:t>
      </w:r>
      <w:r w:rsidRPr="007B15EE">
        <w:lastRenderedPageBreak/>
        <w:t>van a persistir en una base de datos, están modelados en el diagrama de clases del modelo de dominio del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ocumento de la arquitectura del proyecto SIGEC:</w:t>
      </w:r>
      <w:r w:rsidRPr="007B15EE">
        <w:t xml:space="preserve"> 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colaboración del sistema SIGEC:</w:t>
      </w:r>
      <w:r w:rsidRPr="007B15EE">
        <w:t xml:space="preserve"> luego de realizar las descripciones de los casos de uso, y tener el diagrama de clases de nuestra capa de negocio del sistema, procedemos a realizar los diagramas de colaboración, los cuales muestran cuáles objetos de nuestro modelo de dominio están participando en conjunto para la realización de cada una de las funciones definidas de nuestro sistema, haciendo énfasis en los roles de dichos objetos, y de cómo estos trabajan en conjunto para conseguir una funcionalidad en particular.</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s de secuencia de diseño del sistema SIGEC:</w:t>
      </w:r>
      <w:r w:rsidRPr="007B15EE">
        <w:t xml:space="preserve"> luego de realizar los diagramas de colaboración, se procede a diseñar los diagramas de secuencia de diseño del sistema, los cuales establecen la misma interacción presentada en los diagramas de colaboración, pero involucrando todos los componentes del sistema desde la interfaz gráfica hasta la capa de acceso a datos, dando referencia acerca a los tiempos en los cuales suceden estas interacciones de una manera lineal y directa. </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 de clases de diseño del sistema SIGEC:</w:t>
      </w:r>
      <w:r w:rsidRPr="007B15EE">
        <w:t xml:space="preserve"> los diagramas de secuencia de diseño del sistema SIGEC, muestran la interacción de todos los objetos presentes en el sistema SIGEC a través del tiempo, modelando dichos diagramas para caso de uso </w:t>
      </w:r>
      <w:r w:rsidRPr="007B15EE">
        <w:lastRenderedPageBreak/>
        <w:t>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firmas y algoritmos para las operaciones del sistema SIGEC:</w:t>
      </w:r>
      <w:r w:rsidRPr="007B15EE">
        <w:t xml:space="preserve"> 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la interfaz gráfica del usuario (GUI):</w:t>
      </w:r>
      <w:r w:rsidRPr="007B15EE">
        <w:t xml:space="preserve"> 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 xml:space="preserve">Diseñar diagrama de clases para la capa de presentación: </w:t>
      </w:r>
      <w:r w:rsidRPr="007B15EE">
        <w:t>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de objeto de los elementos que componen las interfaces gráficas del sistema SIGEC.</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la capa de acceso a datos del sistema SIGEC:</w:t>
      </w:r>
      <w:r w:rsidRPr="007B15EE">
        <w:t xml:space="preserve"> en estos documentos se define el modelo de las clases que convertirán las peticiones hechas por los usuarios en las interfaces gráficas en consultas a la base de datos, y que a su vez enviarán las respuestas a </w:t>
      </w:r>
      <w:r w:rsidRPr="007B15EE">
        <w:lastRenderedPageBreak/>
        <w:t>dichas solicitudes. También, en esta parte se define cuál será la interacción entre las demás capas de la aplicación con la capa de dat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diagrama de paquetes de las clases del sistema SIGEC:</w:t>
      </w:r>
      <w:r w:rsidRPr="007B15EE">
        <w:t> en este documento se define como serán agrupadas las clases del sistema SIGEC en espacios de nombre (</w:t>
      </w:r>
      <w:proofErr w:type="spellStart"/>
      <w:r w:rsidRPr="007B15EE">
        <w:t>namespace</w:t>
      </w:r>
      <w:proofErr w:type="spellEnd"/>
      <w:r w:rsidRPr="007B15EE">
        <w:t>) en el entorno de ASP.NET MVC 4, de tal manera que se defina de manera formal la organización de las clases en las distintas capas de la aplicación: capa de presentación, capa de negocio y capa de acceso a dat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iseñar estructura de la base de datos del sistema SIGEC:</w:t>
      </w:r>
      <w:r w:rsidRPr="007B15EE">
        <w:t xml:space="preserve"> en esta parte se realiza el modelo de base de datos del sistema SIGEC a partir del modelo de clases de la capa de negocio del sistema, mapeando las clases y sus relaciones a tablas relacionales con relaciones en el DBMS de SQL Server.</w:t>
      </w:r>
    </w:p>
    <w:p w:rsidR="00EA186F" w:rsidRPr="007B15EE" w:rsidRDefault="00EA186F" w:rsidP="00836B95">
      <w:pPr>
        <w:spacing w:line="360" w:lineRule="auto"/>
      </w:pPr>
    </w:p>
    <w:p w:rsidR="00EA186F" w:rsidRPr="007B15EE" w:rsidRDefault="008C303E" w:rsidP="008C303E">
      <w:pPr>
        <w:pStyle w:val="ListParagraph"/>
        <w:numPr>
          <w:ilvl w:val="0"/>
          <w:numId w:val="34"/>
        </w:numPr>
        <w:spacing w:line="360" w:lineRule="auto"/>
      </w:pPr>
      <w:r>
        <w:rPr>
          <w:u w:val="single"/>
        </w:rPr>
        <w:t xml:space="preserve">Instalación de SQL Server y </w:t>
      </w:r>
      <w:r w:rsidR="00EA186F" w:rsidRPr="008C303E">
        <w:rPr>
          <w:u w:val="single"/>
        </w:rPr>
        <w:t>Visual Studio en PC de programadores:</w:t>
      </w:r>
      <w:r w:rsidR="00EA186F" w:rsidRPr="007B15EE">
        <w:t xml:space="preserve"> para iniciar el desarrollo de la aplicación se instalara en las computadoras de los desarrolladores las siguientes aplicaciones: una instancia de SQL Server 2008 R2 o superior para la adminis</w:t>
      </w:r>
      <w:r w:rsidR="008C231D">
        <w:t xml:space="preserve">tración de la base de datos, y </w:t>
      </w:r>
      <w:r w:rsidR="00EA186F" w:rsidRPr="007B15EE">
        <w:t xml:space="preserve">para la programación en ASP.NET MVC 4 se instalará el Visual Studio 2012 el cual trae por defecto integrado el ensamblado para permitir la creación de aplicaciones bajo el </w:t>
      </w:r>
      <w:proofErr w:type="spellStart"/>
      <w:r w:rsidR="00EA186F" w:rsidRPr="007B15EE">
        <w:t>framework</w:t>
      </w:r>
      <w:proofErr w:type="spellEnd"/>
      <w:r w:rsidR="00EA186F" w:rsidRPr="007B15EE">
        <w:t xml:space="preserve"> de ASP.NET MVC 4.</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onfiguración de la base de datos en SQL Server:</w:t>
      </w:r>
      <w:r w:rsidRPr="007B15EE">
        <w:t xml:space="preserve"> Se procederá a crear la base de datos para el sistema SIGEC utilizando la estructura previamente creada a partir del modelo de clases de negocio, insertando cualquier data inicial requerida, así como cualquier mejora del modelo que sea requerid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lastRenderedPageBreak/>
        <w:t>Configuración de la plantilla de Visual Studio para ASP.NET MVC 4:</w:t>
      </w:r>
      <w:r w:rsidRPr="007B15EE">
        <w:t xml:space="preserve"> 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reación de la capa de acceso a datos en el sistema SIGEC:</w:t>
      </w:r>
      <w:r w:rsidRPr="007B15EE">
        <w:t xml:space="preserve"> para la capa de acceso a datos del sistema SIGEC, utilizaremos clases creadas con el ORM de .NET Framework denominado </w:t>
      </w:r>
      <w:proofErr w:type="spellStart"/>
      <w:r w:rsidRPr="007B15EE">
        <w:t>Entity</w:t>
      </w:r>
      <w:proofErr w:type="spellEnd"/>
      <w:r w:rsidRPr="007B15EE">
        <w:t xml:space="preserve"> Framework. De esta forma toda la lógica presente en la comunicación con la base de datos se realizará a nivel de consulta sobre objetos usando básicamente LINQ y expresiones Lambda para las consultas a la base de dat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odificación de las demás capas del sistema por cada caso de uso:</w:t>
      </w:r>
      <w:r w:rsidRPr="007B15EE">
        <w:t xml:space="preserve"> para cada caso de uso se procederá a codificar los formularios diseñados en las maquetas, en conjunto con la lógica asociada a los controladores que estarán interceptando las peticiones que los usuarios del sistema SIGEC realicen desde estos formulario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Depuración y pruebas por cada caso de uso del sistema SIGEC</w:t>
      </w:r>
      <w:r w:rsidRPr="007B15EE">
        <w:t xml:space="preserve">: luego de la codificación de cada uno de los módulos del sistema SIGEC, se procederá a una depuración del código usando la metodología </w:t>
      </w:r>
      <w:proofErr w:type="spellStart"/>
      <w:r w:rsidRPr="007B15EE">
        <w:t>bottom</w:t>
      </w:r>
      <w:proofErr w:type="spellEnd"/>
      <w:r w:rsidRPr="007B15EE">
        <w:t>-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rear instalador para el despliegue del sistema SIGEC:</w:t>
      </w:r>
      <w:r w:rsidRPr="007B15EE">
        <w:t xml:space="preserve"> luego de terminar la fase de las pruebas del sistema, procedemos a crear el paquete final que servirá para el despliegue del sistema en el servidor donde quedará alojado el software para uso de los usuarios finales.</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rear manuales y documentación de los elementos del sistema:</w:t>
      </w:r>
      <w:r w:rsidRPr="007B15EE">
        <w:t xml:space="preserve"> se deberá crear una documentación sólida de cada uno de los módulos del sistema, así como una documentación interna a nivel de métodos, clases, atributos, tablas, relaciones, </w:t>
      </w:r>
      <w:proofErr w:type="spellStart"/>
      <w:r w:rsidRPr="007B15EE">
        <w:t>triggers</w:t>
      </w:r>
      <w:proofErr w:type="spellEnd"/>
      <w:r w:rsidRPr="007B15EE">
        <w:t xml:space="preserve">, </w:t>
      </w:r>
      <w:proofErr w:type="spellStart"/>
      <w:r w:rsidRPr="007B15EE">
        <w:t>stored</w:t>
      </w:r>
      <w:proofErr w:type="spellEnd"/>
      <w:r w:rsidRPr="007B15EE">
        <w:t xml:space="preserve"> </w:t>
      </w:r>
      <w:proofErr w:type="spellStart"/>
      <w:r w:rsidRPr="007B15EE">
        <w:t>procedures</w:t>
      </w:r>
      <w:proofErr w:type="spellEnd"/>
      <w:r w:rsidRPr="007B15EE">
        <w:t>, y cualquier otro elemento del sistema, de tal manera que de cada elemento la documentación interna incluya el autor, la fecha de creación, fecha de modificación, y la versión actual de ese módulo del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Actualizar la documentación del proyecto:</w:t>
      </w:r>
      <w:r w:rsidRPr="007B15EE">
        <w:t xml:space="preserve"> 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rear documentación de capacitación para los usuarios:</w:t>
      </w:r>
      <w:r w:rsidRPr="007B15EE">
        <w:t xml:space="preserve"> se deberá crear una documentación detallada que permita darle una ayuda a los usuarios de cómo 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EA186F" w:rsidRPr="007B15EE" w:rsidRDefault="00EA186F" w:rsidP="00836B95">
      <w:pPr>
        <w:spacing w:line="360" w:lineRule="auto"/>
      </w:pPr>
    </w:p>
    <w:p w:rsidR="00EA186F" w:rsidRPr="007B15EE" w:rsidRDefault="00EA186F" w:rsidP="008C303E">
      <w:pPr>
        <w:pStyle w:val="ListParagraph"/>
        <w:numPr>
          <w:ilvl w:val="0"/>
          <w:numId w:val="34"/>
        </w:numPr>
        <w:spacing w:line="360" w:lineRule="auto"/>
      </w:pPr>
      <w:r w:rsidRPr="008C303E">
        <w:rPr>
          <w:u w:val="single"/>
        </w:rPr>
        <w:t>Crear documentación de ayuda al usuario:</w:t>
      </w:r>
      <w:r w:rsidRPr="007B15EE">
        <w:t xml:space="preserve"> 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puedan presentarse cuando los usuarios usen de manera indebida el sistema, o si aparece alguna condición excepcional en el mismo.</w:t>
      </w:r>
    </w:p>
    <w:p w:rsidR="008C303E" w:rsidRDefault="008C303E" w:rsidP="007154FA">
      <w:pPr>
        <w:pStyle w:val="Heading1"/>
      </w:pPr>
    </w:p>
    <w:p w:rsidR="00CA6921" w:rsidRPr="007B15EE" w:rsidRDefault="00836B95" w:rsidP="007154FA">
      <w:pPr>
        <w:pStyle w:val="Heading1"/>
      </w:pPr>
      <w:bookmarkStart w:id="23" w:name="_Toc374094152"/>
      <w:r>
        <w:t>M</w:t>
      </w:r>
      <w:r w:rsidR="00CA6921" w:rsidRPr="007B15EE">
        <w:t xml:space="preserve">atriz de </w:t>
      </w:r>
      <w:r w:rsidR="00A03AAF">
        <w:t>precedencia</w:t>
      </w:r>
      <w:bookmarkEnd w:id="23"/>
    </w:p>
    <w:p w:rsidR="00CA6921" w:rsidRPr="007B15EE" w:rsidRDefault="00CA6921" w:rsidP="00CA6921"/>
    <w:tbl>
      <w:tblPr>
        <w:tblW w:w="9120" w:type="dxa"/>
        <w:tblLook w:val="04A0" w:firstRow="1" w:lastRow="0" w:firstColumn="1" w:lastColumn="0" w:noHBand="0" w:noVBand="1"/>
      </w:tblPr>
      <w:tblGrid>
        <w:gridCol w:w="1163"/>
        <w:gridCol w:w="5460"/>
        <w:gridCol w:w="2660"/>
      </w:tblGrid>
      <w:tr w:rsidR="0041590C" w:rsidRPr="007B15EE" w:rsidTr="008C231D">
        <w:trPr>
          <w:trHeight w:val="315"/>
        </w:trPr>
        <w:tc>
          <w:tcPr>
            <w:tcW w:w="9120" w:type="dxa"/>
            <w:gridSpan w:val="3"/>
            <w:tcBorders>
              <w:top w:val="single" w:sz="8" w:space="0" w:color="auto"/>
              <w:left w:val="single" w:sz="8" w:space="0" w:color="auto"/>
              <w:bottom w:val="single" w:sz="4" w:space="0" w:color="auto"/>
              <w:right w:val="single" w:sz="8" w:space="0" w:color="000000"/>
            </w:tcBorders>
            <w:shd w:val="clear" w:color="auto" w:fill="BDD6EE" w:themeFill="accent1" w:themeFillTint="66"/>
            <w:noWrap/>
            <w:vAlign w:val="bottom"/>
            <w:hideMark/>
          </w:tcPr>
          <w:p w:rsidR="0041590C" w:rsidRPr="007B15EE" w:rsidRDefault="0041590C" w:rsidP="00A03AAF">
            <w:pPr>
              <w:jc w:val="center"/>
              <w:rPr>
                <w:b/>
              </w:rPr>
            </w:pPr>
            <w:r w:rsidRPr="007B15EE">
              <w:rPr>
                <w:b/>
              </w:rPr>
              <w:t xml:space="preserve">MATRIZ DE </w:t>
            </w:r>
            <w:r w:rsidR="00A03AAF">
              <w:rPr>
                <w:b/>
              </w:rPr>
              <w:t>PRECEDENCIA</w:t>
            </w:r>
          </w:p>
        </w:tc>
      </w:tr>
      <w:tr w:rsidR="0041590C" w:rsidRPr="007B15EE" w:rsidTr="008C231D">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hideMark/>
          </w:tcPr>
          <w:p w:rsidR="0041590C" w:rsidRPr="007B15EE" w:rsidRDefault="008C303E" w:rsidP="007D6B8F">
            <w:pPr>
              <w:jc w:val="center"/>
              <w:rPr>
                <w:b/>
              </w:rPr>
            </w:pPr>
            <w:r>
              <w:rPr>
                <w:b/>
              </w:rPr>
              <w:t>N</w:t>
            </w:r>
            <w:r w:rsidR="0041590C" w:rsidRPr="007B15EE">
              <w:rPr>
                <w:b/>
              </w:rPr>
              <w:t>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41590C" w:rsidRPr="007B15EE" w:rsidRDefault="007D6B8F" w:rsidP="007D6B8F">
            <w:pPr>
              <w:jc w:val="center"/>
              <w:rPr>
                <w:b/>
              </w:rPr>
            </w:pPr>
            <w:r w:rsidRPr="007B15EE">
              <w:rPr>
                <w:b/>
              </w:rPr>
              <w:t>Descripción</w:t>
            </w:r>
            <w:r w:rsidR="0041590C" w:rsidRPr="007B15EE">
              <w:rPr>
                <w:b/>
              </w:rPr>
              <w:t xml:space="preserve"> de actividad</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41590C" w:rsidRPr="007B15EE" w:rsidRDefault="0041590C" w:rsidP="007D6B8F">
            <w:pPr>
              <w:jc w:val="center"/>
              <w:rPr>
                <w:b/>
              </w:rPr>
            </w:pPr>
            <w:r w:rsidRPr="007B15EE">
              <w:rPr>
                <w:b/>
              </w:rPr>
              <w:t>Secuencia</w:t>
            </w:r>
          </w:p>
        </w:tc>
      </w:tr>
      <w:tr w:rsidR="0041590C" w:rsidRPr="007B15EE" w:rsidTr="008C231D">
        <w:trPr>
          <w:trHeight w:val="458"/>
        </w:trPr>
        <w:tc>
          <w:tcPr>
            <w:tcW w:w="1000"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efinir la solicitu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studio de factibilidad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Realizar análisis de riesgos para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propuest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tabla de even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ntrevistas a futuros usuarios del sistema</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activida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asos de uso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descripciones de los casos de us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s por caso de us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l modelo de domini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ocumento de arquitectura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Diseñar diagramas de </w:t>
            </w:r>
            <w:r w:rsidR="007D6B8F" w:rsidRPr="007B15EE">
              <w:t>colabor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firmas y algoritmos para las operacion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interfaz gráfica del usuario (</w:t>
            </w:r>
            <w:proofErr w:type="spellStart"/>
            <w:r w:rsidRPr="007B15EE">
              <w:t>mockups</w:t>
            </w:r>
            <w:proofErr w:type="spellEnd"/>
            <w:r w:rsidRPr="007B15EE">
              <w:t>)</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 la capa de present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capa de acceso a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lastRenderedPageBreak/>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paquetes de las clas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estructura de la base de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Instalación de SQL Server y  Visual Studio en PC de programadores</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2</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onfiguración de la base de datos en SQL Server</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3</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nfiguración de la plantilla de Visual Studio para ASP.NET MVC 4</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4</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ción de la capa de acceso a datos en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5</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41590C" w:rsidRPr="007B15EE" w:rsidRDefault="0041590C" w:rsidP="007D6B8F">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dificación de las demás capas del sistema por cada caso de uso</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6</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Depuración y pruebas por cada caso de uso del sistema SIGEC</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7</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instalador para el despliegue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8</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rear manuales y documentación de los elementos del sistema</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9</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Actualizar la documentación del proyecto </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documentación de capacitación para los usuario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r>
      <w:tr w:rsidR="0041590C" w:rsidRPr="007B15EE" w:rsidTr="0041590C">
        <w:trPr>
          <w:trHeight w:val="315"/>
        </w:trPr>
        <w:tc>
          <w:tcPr>
            <w:tcW w:w="100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41590C" w:rsidRPr="007B15EE" w:rsidRDefault="0041590C" w:rsidP="007D6B8F">
            <w:r w:rsidRPr="007B15EE">
              <w:t>33</w:t>
            </w:r>
          </w:p>
        </w:tc>
        <w:tc>
          <w:tcPr>
            <w:tcW w:w="54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Crear documentación de ayuda al usuario</w:t>
            </w:r>
          </w:p>
        </w:tc>
        <w:tc>
          <w:tcPr>
            <w:tcW w:w="26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32</w:t>
            </w:r>
          </w:p>
        </w:tc>
      </w:tr>
    </w:tbl>
    <w:p w:rsidR="00CA6921" w:rsidRPr="007B15EE" w:rsidRDefault="00CA6921" w:rsidP="00CA6921"/>
    <w:p w:rsidR="00DC1A4A" w:rsidRDefault="00DC1A4A" w:rsidP="00DC1A4A"/>
    <w:p w:rsidR="00A03AAF" w:rsidRDefault="00A03AAF" w:rsidP="00DC1A4A"/>
    <w:p w:rsidR="00A03AAF" w:rsidRDefault="00A03AAF" w:rsidP="00DC1A4A"/>
    <w:p w:rsidR="00DC1A4A" w:rsidRDefault="00DC1A4A" w:rsidP="00DC1A4A"/>
    <w:p w:rsidR="00DC1A4A" w:rsidRDefault="00DC1A4A" w:rsidP="00DC1A4A"/>
    <w:p w:rsidR="00DC1A4A" w:rsidRPr="00DC1A4A" w:rsidRDefault="00DC1A4A" w:rsidP="00DC1A4A"/>
    <w:p w:rsidR="00A03AAF" w:rsidRDefault="00A03AAF" w:rsidP="00DC1A4A">
      <w:pPr>
        <w:pStyle w:val="Heading1"/>
        <w:spacing w:before="0"/>
      </w:pPr>
    </w:p>
    <w:p w:rsidR="007D6B8F" w:rsidRPr="007B15EE" w:rsidRDefault="007D6B8F" w:rsidP="00DC1A4A">
      <w:pPr>
        <w:pStyle w:val="Heading1"/>
        <w:spacing w:before="0"/>
      </w:pPr>
      <w:bookmarkStart w:id="24" w:name="_Toc374094153"/>
      <w:r w:rsidRPr="007B15EE">
        <w:t>Matriz de Tiempo</w:t>
      </w:r>
      <w:bookmarkEnd w:id="24"/>
    </w:p>
    <w:p w:rsidR="00EA186F" w:rsidRPr="007B15EE" w:rsidRDefault="00EA186F" w:rsidP="007D6B8F">
      <w:pPr>
        <w:pStyle w:val="Heading2"/>
        <w:rPr>
          <w:rFonts w:cs="Times New Roman"/>
        </w:rPr>
      </w:pPr>
    </w:p>
    <w:tbl>
      <w:tblPr>
        <w:tblW w:w="8460" w:type="dxa"/>
        <w:tblLook w:val="04A0" w:firstRow="1" w:lastRow="0" w:firstColumn="1" w:lastColumn="0" w:noHBand="0" w:noVBand="1"/>
      </w:tblPr>
      <w:tblGrid>
        <w:gridCol w:w="1163"/>
        <w:gridCol w:w="5813"/>
        <w:gridCol w:w="456"/>
        <w:gridCol w:w="456"/>
        <w:gridCol w:w="456"/>
        <w:gridCol w:w="456"/>
      </w:tblGrid>
      <w:tr w:rsidR="007D6B8F" w:rsidRPr="007B15EE" w:rsidTr="008C231D">
        <w:trPr>
          <w:trHeight w:val="315"/>
        </w:trPr>
        <w:tc>
          <w:tcPr>
            <w:tcW w:w="8460" w:type="dxa"/>
            <w:gridSpan w:val="6"/>
            <w:tcBorders>
              <w:top w:val="single" w:sz="8" w:space="0" w:color="auto"/>
              <w:left w:val="single" w:sz="8" w:space="0" w:color="auto"/>
              <w:bottom w:val="single" w:sz="4" w:space="0" w:color="auto"/>
              <w:right w:val="single" w:sz="4" w:space="0" w:color="auto"/>
            </w:tcBorders>
            <w:shd w:val="clear" w:color="auto" w:fill="BDD6EE" w:themeFill="accent1" w:themeFillTint="66"/>
            <w:noWrap/>
            <w:vAlign w:val="center"/>
            <w:hideMark/>
          </w:tcPr>
          <w:p w:rsidR="007D6B8F" w:rsidRPr="007B15EE" w:rsidRDefault="007D6B8F" w:rsidP="007D6B8F">
            <w:pPr>
              <w:jc w:val="center"/>
              <w:rPr>
                <w:b/>
              </w:rPr>
            </w:pPr>
            <w:r w:rsidRPr="007B15EE">
              <w:rPr>
                <w:b/>
              </w:rPr>
              <w:t>MATRIZ DE TIEMPOS</w:t>
            </w:r>
          </w:p>
        </w:tc>
      </w:tr>
      <w:tr w:rsidR="007D6B8F" w:rsidRPr="007B15EE" w:rsidTr="008C231D">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hideMark/>
          </w:tcPr>
          <w:p w:rsidR="007D6B8F" w:rsidRPr="007B15EE" w:rsidRDefault="00021482" w:rsidP="007D6B8F">
            <w:pPr>
              <w:rPr>
                <w:b/>
              </w:rPr>
            </w:pPr>
            <w:r>
              <w:rPr>
                <w:b/>
              </w:rPr>
              <w:t>No. d</w:t>
            </w:r>
            <w:r w:rsidR="007D6B8F" w:rsidRPr="007B15EE">
              <w:rPr>
                <w:b/>
              </w:rPr>
              <w:t>e actividad</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D6B8F" w:rsidRPr="007B15EE" w:rsidRDefault="007D6B8F" w:rsidP="007D6B8F">
            <w:pPr>
              <w:rPr>
                <w:b/>
              </w:rPr>
            </w:pPr>
            <w:r w:rsidRPr="007B15EE">
              <w:rPr>
                <w:b/>
              </w:rPr>
              <w:t>Descripción de actividad</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D6B8F" w:rsidRPr="007B15EE" w:rsidRDefault="00021482" w:rsidP="007D6B8F">
            <w:pPr>
              <w:rPr>
                <w:b/>
              </w:rPr>
            </w:pPr>
            <w:r>
              <w:rPr>
                <w:b/>
              </w:rPr>
              <w:t>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D6B8F" w:rsidRPr="007B15EE" w:rsidRDefault="007D6B8F" w:rsidP="007D6B8F">
            <w:pPr>
              <w:rPr>
                <w:b/>
              </w:rPr>
            </w:pPr>
            <w:r w:rsidRPr="007B15EE">
              <w:rPr>
                <w:b/>
              </w:rPr>
              <w:t>M</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D6B8F" w:rsidRPr="007B15EE" w:rsidRDefault="007D6B8F" w:rsidP="007D6B8F">
            <w:pPr>
              <w:rPr>
                <w:b/>
              </w:rPr>
            </w:pPr>
            <w:r w:rsidRPr="007B15EE">
              <w:rPr>
                <w:b/>
              </w:rPr>
              <w:t>P</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D6B8F" w:rsidRPr="007B15EE" w:rsidRDefault="00021482" w:rsidP="007D6B8F">
            <w:pPr>
              <w:rPr>
                <w:b/>
              </w:rPr>
            </w:pPr>
            <w:r>
              <w:rPr>
                <w:b/>
              </w:rPr>
              <w:t>T</w:t>
            </w:r>
          </w:p>
        </w:tc>
      </w:tr>
      <w:tr w:rsidR="007D6B8F" w:rsidRPr="007B15EE" w:rsidTr="008C231D">
        <w:trPr>
          <w:trHeight w:val="458"/>
        </w:trPr>
        <w:tc>
          <w:tcPr>
            <w:tcW w:w="1019"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efinir la solicitu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studio de factibilidad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Realizar análisis de riesgos para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propuest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tabla de even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ntrevistas a futuros usuarios del sistema</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activida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asos de uso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descripciones de los casos de us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s por caso de us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l modelo de domini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ocumento de arquitectura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olabor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firmas y algoritmos para las operacion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interfaz gráfica del usuario (</w:t>
            </w:r>
            <w:proofErr w:type="spellStart"/>
            <w:r w:rsidRPr="007B15EE">
              <w:t>mockups</w:t>
            </w:r>
            <w:proofErr w:type="spellEnd"/>
            <w:r w:rsidRPr="007B15EE">
              <w:t>)</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 la capa de present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capa de acceso a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paquetes de las clas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estructura de la base de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lastRenderedPageBreak/>
              <w:t>23</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Instalación de SQL Server y  Visual Studio en PC de programadores</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onfiguración de la base de datos en SQL Server</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5</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nfiguración de la plantilla de Visual Studio para ASP.NET MVC 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ción de la capa de acceso a datos en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D6B8F" w:rsidRPr="007B15EE" w:rsidRDefault="007D6B8F" w:rsidP="007D6B8F">
            <w:r w:rsidRPr="007B15EE">
              <w:t>27</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dificación de las demás capas del sistema por cada caso de us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8</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Depuración y pruebas por cada caso de uso del sistema SIGEC</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7</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instalador para el despliegue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0</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rear manuales y documentación de los elementos del sistema</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 xml:space="preserve">Actualizar la documentación del proyecto </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documentación de capacitación para los usuario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15"/>
        </w:trPr>
        <w:tc>
          <w:tcPr>
            <w:tcW w:w="1019"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7D6B8F" w:rsidRPr="007B15EE" w:rsidRDefault="007D6B8F" w:rsidP="007D6B8F">
            <w:r w:rsidRPr="007B15EE">
              <w:t>33</w:t>
            </w:r>
          </w:p>
        </w:tc>
        <w:tc>
          <w:tcPr>
            <w:tcW w:w="5813"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Crear documentación de ayuda al usuario</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r>
    </w:tbl>
    <w:p w:rsidR="007D6B8F" w:rsidRPr="007B15EE" w:rsidRDefault="007D6B8F" w:rsidP="007D6B8F"/>
    <w:tbl>
      <w:tblPr>
        <w:tblStyle w:val="TableGrid"/>
        <w:tblW w:w="0" w:type="auto"/>
        <w:tblLook w:val="04A0" w:firstRow="1" w:lastRow="0" w:firstColumn="1" w:lastColumn="0" w:noHBand="0" w:noVBand="1"/>
      </w:tblPr>
      <w:tblGrid>
        <w:gridCol w:w="8755"/>
      </w:tblGrid>
      <w:tr w:rsidR="008C231D" w:rsidRPr="008C231D" w:rsidTr="008C231D">
        <w:tc>
          <w:tcPr>
            <w:tcW w:w="8755" w:type="dxa"/>
            <w:shd w:val="clear" w:color="auto" w:fill="BDD6EE" w:themeFill="accent1" w:themeFillTint="66"/>
          </w:tcPr>
          <w:p w:rsidR="008C231D" w:rsidRPr="008C231D" w:rsidRDefault="008C231D" w:rsidP="008C231D">
            <w:pPr>
              <w:rPr>
                <w:b/>
                <w:u w:val="single"/>
              </w:rPr>
            </w:pPr>
            <w:r w:rsidRPr="008C231D">
              <w:rPr>
                <w:b/>
                <w:u w:val="single"/>
              </w:rPr>
              <w:t>Leyenda:</w:t>
            </w:r>
          </w:p>
        </w:tc>
      </w:tr>
      <w:tr w:rsidR="008C231D" w:rsidRPr="008C231D" w:rsidTr="008C231D">
        <w:tc>
          <w:tcPr>
            <w:tcW w:w="8755" w:type="dxa"/>
          </w:tcPr>
          <w:p w:rsidR="008C231D" w:rsidRPr="008C231D" w:rsidRDefault="008C231D" w:rsidP="008C231D">
            <w:r w:rsidRPr="008C231D">
              <w:rPr>
                <w:b/>
              </w:rPr>
              <w:t>O =</w:t>
            </w:r>
            <w:r w:rsidRPr="008C231D">
              <w:t xml:space="preserve"> Tiempo óptimo.</w:t>
            </w:r>
          </w:p>
        </w:tc>
      </w:tr>
      <w:tr w:rsidR="008C231D" w:rsidRPr="008C231D" w:rsidTr="008C231D">
        <w:tc>
          <w:tcPr>
            <w:tcW w:w="8755" w:type="dxa"/>
          </w:tcPr>
          <w:p w:rsidR="008C231D" w:rsidRPr="008C231D" w:rsidRDefault="008C231D" w:rsidP="008C231D">
            <w:r w:rsidRPr="008C231D">
              <w:rPr>
                <w:b/>
              </w:rPr>
              <w:t>M =</w:t>
            </w:r>
            <w:r w:rsidRPr="008C231D">
              <w:t xml:space="preserve"> Tiempo medido.</w:t>
            </w:r>
          </w:p>
        </w:tc>
      </w:tr>
      <w:tr w:rsidR="008C231D" w:rsidRPr="008C231D" w:rsidTr="008C231D">
        <w:tc>
          <w:tcPr>
            <w:tcW w:w="8755" w:type="dxa"/>
          </w:tcPr>
          <w:p w:rsidR="008C231D" w:rsidRPr="008C231D" w:rsidRDefault="008C231D" w:rsidP="008C231D">
            <w:r w:rsidRPr="008C231D">
              <w:rPr>
                <w:b/>
              </w:rPr>
              <w:t>P =</w:t>
            </w:r>
            <w:r w:rsidRPr="008C231D">
              <w:t xml:space="preserve"> Tiempo promedio.</w:t>
            </w:r>
          </w:p>
        </w:tc>
      </w:tr>
      <w:tr w:rsidR="008C231D" w:rsidRPr="008C231D" w:rsidTr="008C231D">
        <w:tc>
          <w:tcPr>
            <w:tcW w:w="8755" w:type="dxa"/>
          </w:tcPr>
          <w:p w:rsidR="008C231D" w:rsidRPr="008C231D" w:rsidRDefault="008C231D" w:rsidP="008C231D">
            <w:r w:rsidRPr="008C231D">
              <w:rPr>
                <w:b/>
              </w:rPr>
              <w:t>T =</w:t>
            </w:r>
            <w:r w:rsidRPr="008C231D">
              <w:t xml:space="preserve"> Tiempo estándar.</w:t>
            </w:r>
          </w:p>
        </w:tc>
      </w:tr>
      <w:tr w:rsidR="008C231D" w:rsidRPr="008C231D" w:rsidTr="008C231D">
        <w:tc>
          <w:tcPr>
            <w:tcW w:w="8755" w:type="dxa"/>
          </w:tcPr>
          <w:p w:rsidR="008C231D" w:rsidRPr="008C231D" w:rsidRDefault="008C231D" w:rsidP="008C231D"/>
        </w:tc>
      </w:tr>
      <w:tr w:rsidR="008C231D" w:rsidRPr="008C231D" w:rsidTr="008C231D">
        <w:tc>
          <w:tcPr>
            <w:tcW w:w="8755" w:type="dxa"/>
          </w:tcPr>
          <w:p w:rsidR="008C231D" w:rsidRPr="008C231D" w:rsidRDefault="008C231D" w:rsidP="008C231D">
            <w:r w:rsidRPr="008C231D">
              <w:t>Unidad de medida del tiempo: días.</w:t>
            </w:r>
          </w:p>
        </w:tc>
      </w:tr>
    </w:tbl>
    <w:p w:rsidR="005E40E1" w:rsidRPr="007B15EE" w:rsidRDefault="005E40E1" w:rsidP="007D6B8F"/>
    <w:p w:rsidR="00DC1A4A" w:rsidRDefault="00DC1A4A" w:rsidP="007154FA">
      <w:pPr>
        <w:pStyle w:val="Heading1"/>
        <w:rPr>
          <w:rFonts w:eastAsiaTheme="minorHAnsi" w:cstheme="minorBidi"/>
          <w:b w:val="0"/>
          <w:bCs w:val="0"/>
          <w:sz w:val="24"/>
          <w:szCs w:val="22"/>
        </w:rPr>
      </w:pPr>
    </w:p>
    <w:p w:rsidR="008C231D" w:rsidRDefault="008C231D" w:rsidP="008C231D"/>
    <w:p w:rsidR="008C231D" w:rsidRDefault="008C231D" w:rsidP="008C231D"/>
    <w:p w:rsidR="008C231D" w:rsidRDefault="008C231D" w:rsidP="008C231D"/>
    <w:p w:rsidR="008C231D" w:rsidRPr="008C231D" w:rsidRDefault="008C231D" w:rsidP="008C231D"/>
    <w:p w:rsidR="008C231D" w:rsidRDefault="008C231D" w:rsidP="007154FA">
      <w:pPr>
        <w:pStyle w:val="Heading1"/>
      </w:pPr>
    </w:p>
    <w:p w:rsidR="007D6B8F" w:rsidRPr="007B15EE" w:rsidRDefault="007D6B8F" w:rsidP="007154FA">
      <w:pPr>
        <w:pStyle w:val="Heading1"/>
      </w:pPr>
      <w:bookmarkStart w:id="25" w:name="_Toc374094154"/>
      <w:r w:rsidRPr="007B15EE">
        <w:t>Matriz de información</w:t>
      </w:r>
      <w:bookmarkEnd w:id="25"/>
    </w:p>
    <w:p w:rsidR="007D6B8F" w:rsidRPr="007B15EE" w:rsidRDefault="007D6B8F" w:rsidP="007D6B8F"/>
    <w:tbl>
      <w:tblPr>
        <w:tblStyle w:val="TableGrid0"/>
        <w:tblW w:w="9341" w:type="dxa"/>
        <w:tblInd w:w="-445" w:type="dxa"/>
        <w:tblLayout w:type="fixed"/>
        <w:tblCellMar>
          <w:top w:w="44" w:type="dxa"/>
          <w:left w:w="107" w:type="dxa"/>
          <w:right w:w="58" w:type="dxa"/>
        </w:tblCellMar>
        <w:tblLook w:val="04A0" w:firstRow="1" w:lastRow="0" w:firstColumn="1" w:lastColumn="0" w:noHBand="0" w:noVBand="1"/>
      </w:tblPr>
      <w:tblGrid>
        <w:gridCol w:w="1119"/>
        <w:gridCol w:w="5822"/>
        <w:gridCol w:w="1124"/>
        <w:gridCol w:w="1276"/>
      </w:tblGrid>
      <w:tr w:rsidR="007D6B8F" w:rsidRPr="007B15EE" w:rsidTr="008C231D">
        <w:trPr>
          <w:trHeight w:val="322"/>
        </w:trPr>
        <w:tc>
          <w:tcPr>
            <w:tcW w:w="9341" w:type="dxa"/>
            <w:gridSpan w:val="4"/>
            <w:tcBorders>
              <w:top w:val="single" w:sz="4" w:space="0" w:color="000000"/>
              <w:left w:val="single" w:sz="4" w:space="0" w:color="000000"/>
              <w:bottom w:val="single" w:sz="4" w:space="0" w:color="000000"/>
              <w:right w:val="single" w:sz="4" w:space="0" w:color="000000"/>
            </w:tcBorders>
            <w:shd w:val="clear" w:color="auto" w:fill="BDD6EE" w:themeFill="accent1" w:themeFillTint="66"/>
          </w:tcPr>
          <w:p w:rsidR="007D6B8F" w:rsidRPr="007B15EE" w:rsidRDefault="007D6B8F" w:rsidP="007D6B8F">
            <w:pPr>
              <w:jc w:val="center"/>
              <w:rPr>
                <w:b/>
              </w:rPr>
            </w:pPr>
            <w:r w:rsidRPr="007B15EE">
              <w:rPr>
                <w:rFonts w:eastAsia="Calibri"/>
                <w:b/>
              </w:rPr>
              <w:t>MATRIZ DE INFORMACION</w:t>
            </w:r>
          </w:p>
        </w:tc>
      </w:tr>
      <w:tr w:rsidR="007D6B8F" w:rsidRPr="007B15EE" w:rsidTr="008C231D">
        <w:trPr>
          <w:trHeight w:val="921"/>
        </w:trPr>
        <w:tc>
          <w:tcPr>
            <w:tcW w:w="1119" w:type="dxa"/>
            <w:tcBorders>
              <w:top w:val="single" w:sz="4" w:space="0" w:color="000000"/>
              <w:left w:val="single" w:sz="4" w:space="0" w:color="000000"/>
              <w:bottom w:val="single" w:sz="4" w:space="0" w:color="000000"/>
              <w:right w:val="single" w:sz="4" w:space="0" w:color="000000"/>
            </w:tcBorders>
            <w:shd w:val="clear" w:color="auto" w:fill="BDD6EE" w:themeFill="accent1" w:themeFillTint="66"/>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No.</w:t>
            </w:r>
            <w:r w:rsidR="008C231D">
              <w:rPr>
                <w:rFonts w:eastAsia="Calibri"/>
                <w:b/>
              </w:rPr>
              <w:t xml:space="preserve"> de</w:t>
            </w:r>
          </w:p>
          <w:p w:rsidR="007D6B8F" w:rsidRPr="007B15EE" w:rsidRDefault="007D6B8F" w:rsidP="007D6B8F">
            <w:pPr>
              <w:jc w:val="center"/>
              <w:rPr>
                <w:b/>
              </w:rPr>
            </w:pPr>
            <w:r w:rsidRPr="007B15EE">
              <w:rPr>
                <w:rFonts w:eastAsia="Calibri"/>
                <w:b/>
              </w:rPr>
              <w:t>actividad</w:t>
            </w:r>
          </w:p>
        </w:tc>
        <w:tc>
          <w:tcPr>
            <w:tcW w:w="5822" w:type="dxa"/>
            <w:tcBorders>
              <w:top w:val="single" w:sz="4" w:space="0" w:color="000000"/>
              <w:left w:val="single" w:sz="4" w:space="0" w:color="000000"/>
              <w:bottom w:val="single" w:sz="4" w:space="0" w:color="000000"/>
              <w:right w:val="single" w:sz="4" w:space="0" w:color="000000"/>
            </w:tcBorders>
            <w:shd w:val="clear" w:color="auto" w:fill="BDD6EE" w:themeFill="accent1" w:themeFillTint="66"/>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Descripción de actividad</w:t>
            </w:r>
          </w:p>
        </w:tc>
        <w:tc>
          <w:tcPr>
            <w:tcW w:w="1124" w:type="dxa"/>
            <w:tcBorders>
              <w:top w:val="single" w:sz="4" w:space="0" w:color="000000"/>
              <w:left w:val="single" w:sz="4" w:space="0" w:color="000000"/>
              <w:bottom w:val="single" w:sz="4" w:space="0" w:color="000000"/>
              <w:right w:val="single" w:sz="4" w:space="0" w:color="000000"/>
            </w:tcBorders>
            <w:shd w:val="clear" w:color="auto" w:fill="BDD6EE" w:themeFill="accent1" w:themeFillTint="66"/>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Secuencia</w:t>
            </w:r>
          </w:p>
        </w:tc>
        <w:tc>
          <w:tcPr>
            <w:tcW w:w="1276" w:type="dxa"/>
            <w:tcBorders>
              <w:top w:val="single" w:sz="4" w:space="0" w:color="000000"/>
              <w:left w:val="single" w:sz="4" w:space="0" w:color="000000"/>
              <w:bottom w:val="single" w:sz="4" w:space="0" w:color="000000"/>
              <w:right w:val="single" w:sz="4" w:space="0" w:color="000000"/>
            </w:tcBorders>
            <w:shd w:val="clear" w:color="auto" w:fill="BDD6EE" w:themeFill="accent1" w:themeFillTint="66"/>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Tiempo</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finir la solicitu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studio de factibilidad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Realizar análisis de riesgos para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propuest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tabla de even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ntrevistas a futuros usuari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activida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asos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descripciones de los casos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s por caso de us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l modelo de domin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ocumento de arquitectura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olabor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firmas y algoritmos para las operacion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interfaz gráfica del usuario (GUI)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 la capa de present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capa de acceso a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paquetes de las clas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estructura de la base de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Instalación de SQL Server y  Visual Studio en PC de programadore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base de datos en SQL Server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lastRenderedPageBreak/>
              <w:t xml:space="preserve">2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plantilla de Visual Studio para ASP.NET MVC 4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ción de la capa de acceso a datos en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dificación de las demás capas del sistema por cada caso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r>
      <w:tr w:rsidR="007D6B8F" w:rsidRPr="007B15EE" w:rsidTr="007D6B8F">
        <w:trPr>
          <w:trHeight w:val="74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puración y pruebas por cada caso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instalador para el despliegue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manuales y documentación de los element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Actualizar la documentación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capacitación para los usuario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26"/>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ayuda al usuar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bl>
    <w:p w:rsidR="007D6B8F" w:rsidRPr="007B15EE" w:rsidRDefault="007D6B8F" w:rsidP="007D6B8F"/>
    <w:p w:rsidR="00021482" w:rsidRDefault="00021482">
      <w:pPr>
        <w:rPr>
          <w:rFonts w:eastAsiaTheme="majorEastAsia" w:cstheme="majorBidi"/>
          <w:b/>
          <w:bCs/>
          <w:sz w:val="32"/>
          <w:szCs w:val="28"/>
        </w:rPr>
      </w:pPr>
      <w:r>
        <w:br w:type="page"/>
      </w:r>
    </w:p>
    <w:p w:rsidR="007D6B8F" w:rsidRPr="007B15EE" w:rsidRDefault="007D6B8F" w:rsidP="007154FA">
      <w:pPr>
        <w:pStyle w:val="Heading1"/>
      </w:pPr>
      <w:bookmarkStart w:id="26" w:name="_Toc374094155"/>
      <w:r w:rsidRPr="007B15EE">
        <w:lastRenderedPageBreak/>
        <w:t>Matriz de Riesgos</w:t>
      </w:r>
      <w:bookmarkEnd w:id="26"/>
    </w:p>
    <w:p w:rsidR="007D6B8F" w:rsidRPr="007B15EE" w:rsidRDefault="007D6B8F" w:rsidP="007D6B8F"/>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730"/>
        <w:gridCol w:w="2060"/>
        <w:gridCol w:w="2245"/>
      </w:tblGrid>
      <w:tr w:rsidR="007D6B8F" w:rsidRPr="007B15EE" w:rsidTr="008C231D">
        <w:tc>
          <w:tcPr>
            <w:tcW w:w="2943" w:type="dxa"/>
            <w:shd w:val="clear" w:color="auto" w:fill="BDD6EE" w:themeFill="accent1" w:themeFillTint="66"/>
          </w:tcPr>
          <w:p w:rsidR="007D6B8F" w:rsidRPr="007B15EE" w:rsidRDefault="007D6B8F" w:rsidP="007D6B8F">
            <w:pPr>
              <w:jc w:val="center"/>
              <w:rPr>
                <w:b/>
              </w:rPr>
            </w:pPr>
            <w:r w:rsidRPr="007B15EE">
              <w:rPr>
                <w:b/>
              </w:rPr>
              <w:t>Riesgo</w:t>
            </w:r>
          </w:p>
        </w:tc>
        <w:tc>
          <w:tcPr>
            <w:tcW w:w="1730" w:type="dxa"/>
            <w:shd w:val="clear" w:color="auto" w:fill="BDD6EE" w:themeFill="accent1" w:themeFillTint="66"/>
          </w:tcPr>
          <w:p w:rsidR="007D6B8F" w:rsidRPr="007B15EE" w:rsidRDefault="007D6B8F" w:rsidP="007D6B8F">
            <w:pPr>
              <w:jc w:val="center"/>
              <w:rPr>
                <w:b/>
              </w:rPr>
            </w:pPr>
            <w:r w:rsidRPr="007B15EE">
              <w:rPr>
                <w:b/>
                <w:sz w:val="22"/>
              </w:rPr>
              <w:t>Probabilidad</w:t>
            </w:r>
          </w:p>
        </w:tc>
        <w:tc>
          <w:tcPr>
            <w:tcW w:w="2060" w:type="dxa"/>
            <w:shd w:val="clear" w:color="auto" w:fill="BDD6EE" w:themeFill="accent1" w:themeFillTint="66"/>
          </w:tcPr>
          <w:p w:rsidR="007D6B8F" w:rsidRPr="007B15EE" w:rsidRDefault="007D6B8F" w:rsidP="007D6B8F">
            <w:pPr>
              <w:jc w:val="center"/>
              <w:rPr>
                <w:b/>
              </w:rPr>
            </w:pPr>
            <w:r w:rsidRPr="007B15EE">
              <w:rPr>
                <w:b/>
                <w:sz w:val="22"/>
              </w:rPr>
              <w:t>Impacto</w:t>
            </w:r>
          </w:p>
        </w:tc>
        <w:tc>
          <w:tcPr>
            <w:tcW w:w="2245" w:type="dxa"/>
            <w:shd w:val="clear" w:color="auto" w:fill="BDD6EE" w:themeFill="accent1" w:themeFillTint="66"/>
          </w:tcPr>
          <w:p w:rsidR="007D6B8F" w:rsidRPr="007B15EE" w:rsidRDefault="007D6B8F" w:rsidP="007D6B8F">
            <w:pPr>
              <w:jc w:val="center"/>
              <w:rPr>
                <w:b/>
              </w:rPr>
            </w:pPr>
            <w:r w:rsidRPr="007B15EE">
              <w:rPr>
                <w:b/>
                <w:sz w:val="22"/>
              </w:rPr>
              <w:t>Respuestas al riesgo</w:t>
            </w:r>
          </w:p>
        </w:tc>
      </w:tr>
      <w:tr w:rsidR="007D6B8F" w:rsidRPr="007B15EE" w:rsidTr="007D6B8F">
        <w:tc>
          <w:tcPr>
            <w:tcW w:w="2943" w:type="dxa"/>
            <w:shd w:val="clear" w:color="auto" w:fill="auto"/>
          </w:tcPr>
          <w:p w:rsidR="007D6B8F" w:rsidRPr="007B15EE" w:rsidRDefault="007D6B8F" w:rsidP="007D6B8F">
            <w:r w:rsidRPr="007B15EE">
              <w:t>Mala definición de los requerimientos del proyecto</w:t>
            </w:r>
          </w:p>
        </w:tc>
        <w:tc>
          <w:tcPr>
            <w:tcW w:w="1730" w:type="dxa"/>
            <w:shd w:val="clear" w:color="auto" w:fill="auto"/>
          </w:tcPr>
          <w:p w:rsidR="007D6B8F" w:rsidRPr="007B15EE" w:rsidRDefault="007D6B8F" w:rsidP="007D6B8F">
            <w:r w:rsidRPr="007B15EE">
              <w:rPr>
                <w:sz w:val="22"/>
              </w:rPr>
              <w:t>60%</w:t>
            </w:r>
          </w:p>
        </w:tc>
        <w:tc>
          <w:tcPr>
            <w:tcW w:w="2060" w:type="dxa"/>
            <w:shd w:val="clear" w:color="auto" w:fill="auto"/>
          </w:tcPr>
          <w:p w:rsidR="007D6B8F" w:rsidRPr="007B15EE" w:rsidRDefault="007D6B8F" w:rsidP="007D6B8F">
            <w:r w:rsidRPr="007B15EE">
              <w:rPr>
                <w:sz w:val="22"/>
              </w:rPr>
              <w:t>Cambios constantes en el alcance del Proyecto.</w:t>
            </w:r>
          </w:p>
        </w:tc>
        <w:tc>
          <w:tcPr>
            <w:tcW w:w="2245" w:type="dxa"/>
            <w:shd w:val="clear" w:color="auto" w:fill="auto"/>
          </w:tcPr>
          <w:p w:rsidR="007D6B8F" w:rsidRPr="007B15EE" w:rsidRDefault="007D6B8F" w:rsidP="007D6B8F">
            <w:r w:rsidRPr="007B15EE">
              <w:rPr>
                <w:sz w:val="22"/>
              </w:rPr>
              <w:t>Correcta definición de los requerimientos funcionales del proyecto.</w:t>
            </w:r>
          </w:p>
        </w:tc>
      </w:tr>
      <w:tr w:rsidR="007D6B8F" w:rsidRPr="007B15EE" w:rsidTr="007D6B8F">
        <w:tc>
          <w:tcPr>
            <w:tcW w:w="2943" w:type="dxa"/>
            <w:shd w:val="clear" w:color="auto" w:fill="auto"/>
          </w:tcPr>
          <w:p w:rsidR="007D6B8F" w:rsidRPr="007B15EE" w:rsidRDefault="007D6B8F" w:rsidP="007D6B8F">
            <w:r w:rsidRPr="007B15EE">
              <w:t>Cambio en el alcance.</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del tiempo de desarrollo del proyecto.</w:t>
            </w:r>
          </w:p>
        </w:tc>
        <w:tc>
          <w:tcPr>
            <w:tcW w:w="2245" w:type="dxa"/>
            <w:shd w:val="clear" w:color="auto" w:fill="auto"/>
          </w:tcPr>
          <w:p w:rsidR="007D6B8F" w:rsidRPr="007B15EE" w:rsidRDefault="007D6B8F" w:rsidP="007D6B8F">
            <w:r w:rsidRPr="007B15EE">
              <w:rPr>
                <w:sz w:val="22"/>
              </w:rPr>
              <w:t>Definir las funcionalidades claramente con el cliente.</w:t>
            </w:r>
          </w:p>
        </w:tc>
      </w:tr>
      <w:tr w:rsidR="007D6B8F" w:rsidRPr="007B15EE" w:rsidTr="007D6B8F">
        <w:tc>
          <w:tcPr>
            <w:tcW w:w="2943" w:type="dxa"/>
            <w:shd w:val="clear" w:color="auto" w:fill="auto"/>
          </w:tcPr>
          <w:p w:rsidR="007D6B8F" w:rsidRPr="007B15EE" w:rsidRDefault="007D6B8F" w:rsidP="007D6B8F">
            <w:r w:rsidRPr="007B15EE">
              <w:t>Desmotivación del equipo de trabajo</w:t>
            </w:r>
          </w:p>
        </w:tc>
        <w:tc>
          <w:tcPr>
            <w:tcW w:w="1730" w:type="dxa"/>
            <w:shd w:val="clear" w:color="auto" w:fill="auto"/>
          </w:tcPr>
          <w:p w:rsidR="007D6B8F" w:rsidRPr="007B15EE" w:rsidRDefault="007D6B8F" w:rsidP="007D6B8F">
            <w:r w:rsidRPr="007B15EE">
              <w:rPr>
                <w:sz w:val="22"/>
              </w:rPr>
              <w:t>30%</w:t>
            </w:r>
          </w:p>
        </w:tc>
        <w:tc>
          <w:tcPr>
            <w:tcW w:w="2060" w:type="dxa"/>
            <w:shd w:val="clear" w:color="auto" w:fill="auto"/>
          </w:tcPr>
          <w:p w:rsidR="007D6B8F" w:rsidRPr="007B15EE" w:rsidRDefault="007D6B8F" w:rsidP="007D6B8F">
            <w:r w:rsidRPr="007B15EE">
              <w:rPr>
                <w:sz w:val="22"/>
              </w:rPr>
              <w:t>Retraso en la implementación del proyecto.</w:t>
            </w:r>
          </w:p>
        </w:tc>
        <w:tc>
          <w:tcPr>
            <w:tcW w:w="2245" w:type="dxa"/>
            <w:shd w:val="clear" w:color="auto" w:fill="auto"/>
          </w:tcPr>
          <w:p w:rsidR="007D6B8F" w:rsidRPr="007B15EE" w:rsidRDefault="007D6B8F" w:rsidP="007D6B8F">
            <w:r w:rsidRPr="007B15EE">
              <w:rPr>
                <w:sz w:val="22"/>
              </w:rPr>
              <w:t>Animar e incentivar a los miembros del equipo.</w:t>
            </w:r>
          </w:p>
        </w:tc>
      </w:tr>
      <w:tr w:rsidR="007D6B8F" w:rsidRPr="007B15EE" w:rsidTr="007D6B8F">
        <w:tc>
          <w:tcPr>
            <w:tcW w:w="2943" w:type="dxa"/>
            <w:shd w:val="clear" w:color="auto" w:fill="auto"/>
          </w:tcPr>
          <w:p w:rsidR="007D6B8F" w:rsidRPr="007B15EE" w:rsidRDefault="007D6B8F" w:rsidP="007D6B8F">
            <w:r w:rsidRPr="007B15EE">
              <w:t>Habilidades del equipo deficientes.</w:t>
            </w:r>
          </w:p>
        </w:tc>
        <w:tc>
          <w:tcPr>
            <w:tcW w:w="1730" w:type="dxa"/>
            <w:shd w:val="clear" w:color="auto" w:fill="auto"/>
          </w:tcPr>
          <w:p w:rsidR="007D6B8F" w:rsidRPr="007B15EE" w:rsidRDefault="007D6B8F" w:rsidP="007D6B8F">
            <w:r w:rsidRPr="007B15EE">
              <w:rPr>
                <w:sz w:val="22"/>
              </w:rPr>
              <w:t>40%</w:t>
            </w:r>
          </w:p>
        </w:tc>
        <w:tc>
          <w:tcPr>
            <w:tcW w:w="2060" w:type="dxa"/>
            <w:shd w:val="clear" w:color="auto" w:fill="auto"/>
          </w:tcPr>
          <w:p w:rsidR="007D6B8F" w:rsidRPr="007B15EE" w:rsidRDefault="007D6B8F" w:rsidP="007D6B8F">
            <w:r w:rsidRPr="007B15EE">
              <w:rPr>
                <w:sz w:val="22"/>
              </w:rPr>
              <w:t>Retraso en el desarrollo de las tareas</w:t>
            </w:r>
          </w:p>
        </w:tc>
        <w:tc>
          <w:tcPr>
            <w:tcW w:w="2245" w:type="dxa"/>
            <w:shd w:val="clear" w:color="auto" w:fill="auto"/>
          </w:tcPr>
          <w:p w:rsidR="007D6B8F" w:rsidRPr="007B15EE" w:rsidRDefault="007D6B8F" w:rsidP="007D6B8F">
            <w:r w:rsidRPr="007B15EE">
              <w:rPr>
                <w:sz w:val="22"/>
              </w:rPr>
              <w:t>Capacitar a los miembros del equipo en las áreas deficientes.</w:t>
            </w:r>
          </w:p>
        </w:tc>
      </w:tr>
      <w:tr w:rsidR="007D6B8F" w:rsidRPr="007B15EE" w:rsidTr="007D6B8F">
        <w:tc>
          <w:tcPr>
            <w:tcW w:w="2943" w:type="dxa"/>
            <w:shd w:val="clear" w:color="auto" w:fill="auto"/>
          </w:tcPr>
          <w:p w:rsidR="007D6B8F" w:rsidRPr="007B15EE" w:rsidRDefault="007D6B8F" w:rsidP="007D6B8F">
            <w:r w:rsidRPr="007B15EE">
              <w:t>Cambio de prioridades por el contratista.</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en la fecha de finalización.</w:t>
            </w:r>
          </w:p>
        </w:tc>
        <w:tc>
          <w:tcPr>
            <w:tcW w:w="2245" w:type="dxa"/>
            <w:shd w:val="clear" w:color="auto" w:fill="auto"/>
          </w:tcPr>
          <w:p w:rsidR="007D6B8F" w:rsidRPr="007B15EE" w:rsidRDefault="007D6B8F" w:rsidP="007D6B8F">
            <w:r w:rsidRPr="007B15EE">
              <w:rPr>
                <w:sz w:val="22"/>
              </w:rPr>
              <w:t xml:space="preserve">Estudiar la posibilidad de asignar recursos a las nuevas prioridades. </w:t>
            </w:r>
          </w:p>
        </w:tc>
      </w:tr>
      <w:tr w:rsidR="007D6B8F" w:rsidRPr="007B15EE" w:rsidTr="007D6B8F">
        <w:trPr>
          <w:trHeight w:val="960"/>
        </w:trPr>
        <w:tc>
          <w:tcPr>
            <w:tcW w:w="2943" w:type="dxa"/>
            <w:shd w:val="clear" w:color="auto" w:fill="auto"/>
          </w:tcPr>
          <w:p w:rsidR="007D6B8F" w:rsidRPr="007B15EE" w:rsidRDefault="007D6B8F" w:rsidP="007D6B8F">
            <w:r w:rsidRPr="007B15EE">
              <w:t>Riesgos climáticos.</w:t>
            </w:r>
          </w:p>
        </w:tc>
        <w:tc>
          <w:tcPr>
            <w:tcW w:w="1730" w:type="dxa"/>
            <w:shd w:val="clear" w:color="auto" w:fill="auto"/>
          </w:tcPr>
          <w:p w:rsidR="007D6B8F" w:rsidRPr="007B15EE" w:rsidRDefault="007D6B8F" w:rsidP="007D6B8F">
            <w:r w:rsidRPr="007B15EE">
              <w:rPr>
                <w:sz w:val="22"/>
              </w:rPr>
              <w:t>90%</w:t>
            </w:r>
          </w:p>
        </w:tc>
        <w:tc>
          <w:tcPr>
            <w:tcW w:w="2060" w:type="dxa"/>
            <w:shd w:val="clear" w:color="auto" w:fill="auto"/>
          </w:tcPr>
          <w:p w:rsidR="007D6B8F" w:rsidRPr="007B15EE" w:rsidRDefault="007D6B8F" w:rsidP="007D6B8F">
            <w:r w:rsidRPr="007B15EE">
              <w:rPr>
                <w:sz w:val="22"/>
              </w:rPr>
              <w:t>Paro de labores.</w:t>
            </w:r>
          </w:p>
        </w:tc>
        <w:tc>
          <w:tcPr>
            <w:tcW w:w="2245" w:type="dxa"/>
            <w:shd w:val="clear" w:color="auto" w:fill="auto"/>
          </w:tcPr>
          <w:p w:rsidR="007D6B8F" w:rsidRPr="007B15EE" w:rsidRDefault="007D6B8F" w:rsidP="007D6B8F">
            <w:r w:rsidRPr="007B15EE">
              <w:rPr>
                <w:sz w:val="22"/>
              </w:rPr>
              <w:t>Reponer el tiempo perdido como sea posible.</w:t>
            </w:r>
          </w:p>
        </w:tc>
      </w:tr>
      <w:tr w:rsidR="007D6B8F" w:rsidRPr="007B15EE" w:rsidTr="007D6B8F">
        <w:tc>
          <w:tcPr>
            <w:tcW w:w="2943" w:type="dxa"/>
            <w:shd w:val="clear" w:color="auto" w:fill="auto"/>
          </w:tcPr>
          <w:p w:rsidR="007D6B8F" w:rsidRPr="007B15EE" w:rsidRDefault="007D6B8F" w:rsidP="007D6B8F">
            <w:r w:rsidRPr="007B15EE">
              <w:t>Discapacidad de uno de los miembros</w:t>
            </w:r>
          </w:p>
        </w:tc>
        <w:tc>
          <w:tcPr>
            <w:tcW w:w="1730" w:type="dxa"/>
            <w:shd w:val="clear" w:color="auto" w:fill="auto"/>
          </w:tcPr>
          <w:p w:rsidR="007D6B8F" w:rsidRPr="007B15EE" w:rsidRDefault="007D6B8F" w:rsidP="007D6B8F">
            <w:r w:rsidRPr="007B15EE">
              <w:rPr>
                <w:sz w:val="22"/>
              </w:rPr>
              <w:t>33%</w:t>
            </w:r>
          </w:p>
        </w:tc>
        <w:tc>
          <w:tcPr>
            <w:tcW w:w="2060" w:type="dxa"/>
            <w:shd w:val="clear" w:color="auto" w:fill="auto"/>
          </w:tcPr>
          <w:p w:rsidR="007D6B8F" w:rsidRPr="007B15EE" w:rsidRDefault="007D6B8F" w:rsidP="007D6B8F">
            <w:r w:rsidRPr="007B15EE">
              <w:rPr>
                <w:sz w:val="22"/>
              </w:rPr>
              <w:t>Suspensión de las actividades correspondientes a ese integrante</w:t>
            </w:r>
          </w:p>
        </w:tc>
        <w:tc>
          <w:tcPr>
            <w:tcW w:w="2245" w:type="dxa"/>
            <w:shd w:val="clear" w:color="auto" w:fill="auto"/>
          </w:tcPr>
          <w:p w:rsidR="007D6B8F" w:rsidRPr="007B15EE" w:rsidRDefault="007D6B8F" w:rsidP="007D6B8F">
            <w:r w:rsidRPr="007B15EE">
              <w:rPr>
                <w:sz w:val="22"/>
              </w:rPr>
              <w:t>Contemplar asignaciones en caso de emergencia.</w:t>
            </w:r>
          </w:p>
        </w:tc>
      </w:tr>
      <w:tr w:rsidR="007D6B8F" w:rsidRPr="007B15EE" w:rsidTr="007D6B8F">
        <w:tc>
          <w:tcPr>
            <w:tcW w:w="2943" w:type="dxa"/>
            <w:shd w:val="clear" w:color="auto" w:fill="auto"/>
          </w:tcPr>
          <w:p w:rsidR="007D6B8F" w:rsidRPr="007B15EE" w:rsidRDefault="007D6B8F" w:rsidP="007D6B8F">
            <w:r w:rsidRPr="007B15EE">
              <w:t>Falta de licencias para las aplicaciones de desarrollo</w:t>
            </w:r>
          </w:p>
        </w:tc>
        <w:tc>
          <w:tcPr>
            <w:tcW w:w="1730" w:type="dxa"/>
            <w:shd w:val="clear" w:color="auto" w:fill="auto"/>
          </w:tcPr>
          <w:p w:rsidR="007D6B8F" w:rsidRPr="007B15EE" w:rsidRDefault="007D6B8F" w:rsidP="007D6B8F">
            <w:r w:rsidRPr="007B15EE">
              <w:rPr>
                <w:sz w:val="22"/>
              </w:rPr>
              <w:t>10%</w:t>
            </w:r>
          </w:p>
        </w:tc>
        <w:tc>
          <w:tcPr>
            <w:tcW w:w="2060" w:type="dxa"/>
            <w:shd w:val="clear" w:color="auto" w:fill="auto"/>
          </w:tcPr>
          <w:p w:rsidR="007D6B8F" w:rsidRPr="007B15EE" w:rsidRDefault="007D6B8F" w:rsidP="007D6B8F">
            <w:r w:rsidRPr="007B15EE">
              <w:rPr>
                <w:sz w:val="22"/>
              </w:rPr>
              <w:t>Paro de las labores de desarrollo.</w:t>
            </w:r>
          </w:p>
        </w:tc>
        <w:tc>
          <w:tcPr>
            <w:tcW w:w="2245" w:type="dxa"/>
            <w:shd w:val="clear" w:color="auto" w:fill="auto"/>
          </w:tcPr>
          <w:p w:rsidR="007D6B8F" w:rsidRPr="007B15EE" w:rsidRDefault="007D6B8F" w:rsidP="007D6B8F">
            <w:r w:rsidRPr="007B15EE">
              <w:rPr>
                <w:sz w:val="22"/>
              </w:rPr>
              <w:t>Comprar las licencias correspondientes.</w:t>
            </w:r>
          </w:p>
        </w:tc>
      </w:tr>
      <w:tr w:rsidR="007D6B8F" w:rsidRPr="007B15EE" w:rsidTr="007D6B8F">
        <w:trPr>
          <w:trHeight w:val="876"/>
        </w:trPr>
        <w:tc>
          <w:tcPr>
            <w:tcW w:w="2943" w:type="dxa"/>
            <w:shd w:val="clear" w:color="auto" w:fill="auto"/>
          </w:tcPr>
          <w:p w:rsidR="007D6B8F" w:rsidRPr="007B15EE" w:rsidRDefault="007D6B8F" w:rsidP="007D6B8F">
            <w:r w:rsidRPr="007B15EE">
              <w:t>Falta de equipos</w:t>
            </w:r>
          </w:p>
        </w:tc>
        <w:tc>
          <w:tcPr>
            <w:tcW w:w="1730" w:type="dxa"/>
            <w:shd w:val="clear" w:color="auto" w:fill="auto"/>
          </w:tcPr>
          <w:p w:rsidR="007D6B8F" w:rsidRPr="007B15EE" w:rsidRDefault="007D6B8F" w:rsidP="007D6B8F">
            <w:r w:rsidRPr="007B15EE">
              <w:rPr>
                <w:sz w:val="22"/>
              </w:rPr>
              <w:t>25%</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Compra de los equipos faltantes.</w:t>
            </w:r>
          </w:p>
        </w:tc>
      </w:tr>
      <w:tr w:rsidR="007D6B8F" w:rsidRPr="007B15EE" w:rsidTr="007D6B8F">
        <w:tc>
          <w:tcPr>
            <w:tcW w:w="2943" w:type="dxa"/>
            <w:shd w:val="clear" w:color="auto" w:fill="auto"/>
          </w:tcPr>
          <w:p w:rsidR="007D6B8F" w:rsidRPr="007B15EE" w:rsidRDefault="007D6B8F" w:rsidP="007D6B8F">
            <w:r w:rsidRPr="007B15EE">
              <w:t>Avería de equipos</w:t>
            </w:r>
          </w:p>
        </w:tc>
        <w:tc>
          <w:tcPr>
            <w:tcW w:w="1730" w:type="dxa"/>
            <w:shd w:val="clear" w:color="auto" w:fill="auto"/>
          </w:tcPr>
          <w:p w:rsidR="007D6B8F" w:rsidRPr="007B15EE" w:rsidRDefault="007D6B8F" w:rsidP="007D6B8F">
            <w:r w:rsidRPr="007B15EE">
              <w:rPr>
                <w:sz w:val="22"/>
              </w:rPr>
              <w:t>50%</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 xml:space="preserve">Reparación del equipo averiado o compra de un nuevo equipo. </w:t>
            </w:r>
          </w:p>
        </w:tc>
      </w:tr>
    </w:tbl>
    <w:p w:rsidR="007D6B8F" w:rsidRPr="007B15EE" w:rsidRDefault="007D6B8F" w:rsidP="007D6B8F"/>
    <w:p w:rsidR="009D0573" w:rsidRPr="007B15EE" w:rsidRDefault="009D0573" w:rsidP="007154FA">
      <w:pPr>
        <w:pStyle w:val="Heading1"/>
      </w:pPr>
      <w:bookmarkStart w:id="27" w:name="_Toc374094156"/>
      <w:r w:rsidRPr="007B15EE">
        <w:lastRenderedPageBreak/>
        <w:t>Matriz de Costos</w:t>
      </w:r>
      <w:bookmarkEnd w:id="27"/>
    </w:p>
    <w:p w:rsidR="009D0573" w:rsidRDefault="009D0573" w:rsidP="009D0573"/>
    <w:p w:rsidR="00021482" w:rsidRPr="007B15EE" w:rsidRDefault="00021482" w:rsidP="009D0573"/>
    <w:tbl>
      <w:tblPr>
        <w:tblW w:w="7919" w:type="dxa"/>
        <w:tblInd w:w="-10" w:type="dxa"/>
        <w:tblLook w:val="04A0" w:firstRow="1" w:lastRow="0" w:firstColumn="1" w:lastColumn="0" w:noHBand="0" w:noVBand="1"/>
      </w:tblPr>
      <w:tblGrid>
        <w:gridCol w:w="1163"/>
        <w:gridCol w:w="5460"/>
        <w:gridCol w:w="1296"/>
      </w:tblGrid>
      <w:tr w:rsidR="00706130" w:rsidRPr="007B15EE" w:rsidTr="008C231D">
        <w:trPr>
          <w:trHeight w:val="315"/>
        </w:trPr>
        <w:tc>
          <w:tcPr>
            <w:tcW w:w="6623" w:type="dxa"/>
            <w:gridSpan w:val="2"/>
            <w:tcBorders>
              <w:top w:val="single" w:sz="4" w:space="0" w:color="auto"/>
              <w:left w:val="single" w:sz="8" w:space="0" w:color="auto"/>
              <w:bottom w:val="single" w:sz="4" w:space="0" w:color="auto"/>
              <w:right w:val="nil"/>
            </w:tcBorders>
            <w:shd w:val="clear" w:color="auto" w:fill="BDD6EE" w:themeFill="accent1" w:themeFillTint="66"/>
            <w:noWrap/>
            <w:vAlign w:val="center"/>
            <w:hideMark/>
          </w:tcPr>
          <w:p w:rsidR="00706130" w:rsidRPr="007B15EE" w:rsidRDefault="00706130" w:rsidP="00706130">
            <w:pPr>
              <w:jc w:val="center"/>
              <w:rPr>
                <w:b/>
              </w:rPr>
            </w:pPr>
            <w:r w:rsidRPr="007B15EE">
              <w:rPr>
                <w:b/>
              </w:rPr>
              <w:t>MATRIZ DE COSTOS</w:t>
            </w:r>
          </w:p>
        </w:tc>
        <w:tc>
          <w:tcPr>
            <w:tcW w:w="1296"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706130" w:rsidRPr="007B15EE" w:rsidRDefault="00706130" w:rsidP="00706130">
            <w:pPr>
              <w:jc w:val="center"/>
              <w:rPr>
                <w:b/>
              </w:rPr>
            </w:pPr>
          </w:p>
        </w:tc>
      </w:tr>
      <w:tr w:rsidR="00706130" w:rsidRPr="007B15EE" w:rsidTr="008C231D">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hideMark/>
          </w:tcPr>
          <w:p w:rsidR="00706130" w:rsidRPr="007B15EE" w:rsidRDefault="00706130" w:rsidP="00706130">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06130" w:rsidRPr="007B15EE" w:rsidRDefault="00706130" w:rsidP="00706130">
            <w:pPr>
              <w:jc w:val="center"/>
              <w:rPr>
                <w:b/>
              </w:rPr>
            </w:pPr>
            <w:r w:rsidRPr="007B15EE">
              <w:rPr>
                <w:b/>
              </w:rPr>
              <w:t>Descripción de actividad</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BDD6EE" w:themeFill="accent1" w:themeFillTint="66"/>
            <w:noWrap/>
            <w:vAlign w:val="center"/>
            <w:hideMark/>
          </w:tcPr>
          <w:p w:rsidR="00706130" w:rsidRPr="007B15EE" w:rsidRDefault="00706130" w:rsidP="00706130">
            <w:pPr>
              <w:jc w:val="center"/>
              <w:rPr>
                <w:b/>
              </w:rPr>
            </w:pPr>
            <w:r w:rsidRPr="007B15EE">
              <w:rPr>
                <w:b/>
              </w:rPr>
              <w:t>Costo</w:t>
            </w:r>
          </w:p>
        </w:tc>
      </w:tr>
      <w:tr w:rsidR="00706130" w:rsidRPr="007B15EE" w:rsidTr="008C231D">
        <w:trPr>
          <w:trHeight w:val="458"/>
        </w:trPr>
        <w:tc>
          <w:tcPr>
            <w:tcW w:w="1163"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shd w:val="clear" w:color="auto" w:fill="BDD6EE" w:themeFill="accent1" w:themeFillTint="66"/>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efinir la solicitu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studio de factibilidad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Realizar análisis de riesgos para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propuest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tabla de even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ntrevistas a futuros usuarios del sistema</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activida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asos de uso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descripciones de los casos de us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s por caso de us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l modelo de domin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ocumento de arquitectura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olabor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firmas y algoritmos para las operacion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interfaz gráfica del usuario (</w:t>
            </w:r>
            <w:proofErr w:type="spellStart"/>
            <w:r w:rsidRPr="007B15EE">
              <w:t>mockups</w:t>
            </w:r>
            <w:proofErr w:type="spellEnd"/>
            <w:r w:rsidRPr="007B15EE">
              <w:t>)</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 la capa de present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capa de acceso a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paquetes de las clas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lastRenderedPageBreak/>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estructura de la base de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Instalación de SQL Server y  Visual Studio en PC de programadores</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onfiguración de la base de datos en SQL Server</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nfiguración de la plantilla de Visual Studio para ASP.NET MVC 4</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5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ción de la capa de acceso a datos en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06130" w:rsidRPr="007B15EE" w:rsidRDefault="00706130" w:rsidP="00706130">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dificación de las demás capas del sistema por cada caso de uso</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45,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Depuración y pruebas por cada caso de uso del sistema SIGEC</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13,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instalador para el despliegue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rear manuales y documentación de los elementos del sistema</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 xml:space="preserve">Actualizar la documentación del proyecto </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capacitación para los usuario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8C231D">
        <w:trPr>
          <w:trHeight w:val="315"/>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ayuda al usuar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8B1055" w:rsidRPr="007B15EE" w:rsidTr="008C231D">
        <w:trPr>
          <w:trHeight w:val="768"/>
        </w:trPr>
        <w:tc>
          <w:tcPr>
            <w:tcW w:w="7919"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B1055" w:rsidRPr="007B15EE" w:rsidRDefault="00021482" w:rsidP="005E40E1">
            <w:pPr>
              <w:spacing w:after="0"/>
            </w:pPr>
            <w:r>
              <w:t>Costos en RD$.</w:t>
            </w:r>
          </w:p>
        </w:tc>
      </w:tr>
    </w:tbl>
    <w:p w:rsidR="009D0573" w:rsidRPr="007B15EE" w:rsidRDefault="009D0573" w:rsidP="009D0573"/>
    <w:p w:rsidR="00021482" w:rsidRDefault="00021482">
      <w:pPr>
        <w:rPr>
          <w:rFonts w:eastAsiaTheme="majorEastAsia" w:cstheme="majorBidi"/>
          <w:b/>
          <w:bCs/>
          <w:sz w:val="32"/>
          <w:szCs w:val="28"/>
        </w:rPr>
      </w:pPr>
      <w:r>
        <w:br w:type="page"/>
      </w:r>
    </w:p>
    <w:p w:rsidR="00021482" w:rsidRDefault="00021482" w:rsidP="007154FA">
      <w:pPr>
        <w:pStyle w:val="Heading1"/>
      </w:pPr>
    </w:p>
    <w:p w:rsidR="008B1055" w:rsidRPr="007B15EE" w:rsidRDefault="008B1055" w:rsidP="007154FA">
      <w:pPr>
        <w:pStyle w:val="Heading1"/>
      </w:pPr>
      <w:bookmarkStart w:id="28" w:name="_Toc374094157"/>
      <w:r w:rsidRPr="007B15EE">
        <w:t>Descripción de las limitaciones de recursos</w:t>
      </w:r>
      <w:bookmarkEnd w:id="28"/>
    </w:p>
    <w:p w:rsidR="007D6B8F" w:rsidRPr="007B15EE" w:rsidRDefault="007D6B8F" w:rsidP="00DC1A4A">
      <w:pPr>
        <w:spacing w:line="360" w:lineRule="auto"/>
      </w:pPr>
    </w:p>
    <w:p w:rsidR="008B1055" w:rsidRPr="00235ACF" w:rsidRDefault="008B1055" w:rsidP="00DC1A4A">
      <w:pPr>
        <w:pStyle w:val="ListParagraph"/>
        <w:numPr>
          <w:ilvl w:val="0"/>
          <w:numId w:val="32"/>
        </w:numPr>
        <w:spacing w:after="0" w:line="360" w:lineRule="auto"/>
        <w:rPr>
          <w:b/>
          <w:lang w:bidi="en-US"/>
        </w:rPr>
      </w:pPr>
      <w:r w:rsidRPr="00235ACF">
        <w:rPr>
          <w:b/>
          <w:lang w:bidi="en-US"/>
        </w:rPr>
        <w:t xml:space="preserve">Desconocimiento de las herramientas </w:t>
      </w:r>
      <w:r w:rsidR="00235ACF">
        <w:rPr>
          <w:b/>
          <w:lang w:bidi="en-US"/>
        </w:rPr>
        <w:t xml:space="preserve">de trabajo </w:t>
      </w:r>
      <w:r w:rsidRPr="00235ACF">
        <w:rPr>
          <w:b/>
          <w:lang w:bidi="en-US"/>
        </w:rPr>
        <w:t>de los miembros del grupo</w:t>
      </w:r>
      <w:r w:rsidR="00A03AAF" w:rsidRPr="00235ACF">
        <w:rPr>
          <w:b/>
          <w:lang w:bidi="en-US"/>
        </w:rPr>
        <w:t>.</w:t>
      </w:r>
    </w:p>
    <w:p w:rsidR="008C231D" w:rsidRPr="007B15EE" w:rsidRDefault="00A57C23" w:rsidP="008C231D">
      <w:pPr>
        <w:pStyle w:val="ListParagraph"/>
        <w:spacing w:after="0" w:line="360" w:lineRule="auto"/>
        <w:rPr>
          <w:lang w:bidi="en-US"/>
        </w:rPr>
      </w:pPr>
      <w:r>
        <w:rPr>
          <w:lang w:bidi="en-US"/>
        </w:rPr>
        <w:t>Debido a la falta de conocimiento de las herramientas a ser utilizadas en el desarrollo e implementación del proyecto</w:t>
      </w:r>
      <w:r w:rsidR="008C231D">
        <w:rPr>
          <w:lang w:bidi="en-US"/>
        </w:rPr>
        <w:t xml:space="preserve"> los miembros del grup</w:t>
      </w:r>
      <w:r>
        <w:rPr>
          <w:lang w:bidi="en-US"/>
        </w:rPr>
        <w:t xml:space="preserve">o que carezcan de suficiente base </w:t>
      </w:r>
      <w:r w:rsidR="00235ACF">
        <w:rPr>
          <w:lang w:bidi="en-US"/>
        </w:rPr>
        <w:t>de conocimiento de las mismas deberán establecer una rutina de aprendizaje a la par con el trabajo a realizar durante el calendario de ejecución del proyecto y de esta manera poder lograr contrarrestar esta debilidad y mantener esquema pautado.</w:t>
      </w:r>
    </w:p>
    <w:p w:rsidR="008B1055" w:rsidRPr="007B15EE" w:rsidRDefault="008B1055" w:rsidP="00DC1A4A">
      <w:pPr>
        <w:spacing w:after="0" w:line="360" w:lineRule="auto"/>
        <w:rPr>
          <w:lang w:bidi="en-US"/>
        </w:rPr>
      </w:pPr>
    </w:p>
    <w:p w:rsidR="008B1055" w:rsidRDefault="008B1055" w:rsidP="00DC1A4A">
      <w:pPr>
        <w:pStyle w:val="ListParagraph"/>
        <w:numPr>
          <w:ilvl w:val="0"/>
          <w:numId w:val="32"/>
        </w:numPr>
        <w:spacing w:after="0" w:line="360" w:lineRule="auto"/>
        <w:rPr>
          <w:b/>
          <w:lang w:bidi="en-US"/>
        </w:rPr>
      </w:pPr>
      <w:r w:rsidRPr="00235ACF">
        <w:rPr>
          <w:b/>
          <w:lang w:bidi="en-US"/>
        </w:rPr>
        <w:t>Atraso en el registro y puesta en marcha del Servidor Web</w:t>
      </w:r>
      <w:r w:rsidR="00A03AAF" w:rsidRPr="00235ACF">
        <w:rPr>
          <w:b/>
          <w:lang w:bidi="en-US"/>
        </w:rPr>
        <w:t>.</w:t>
      </w:r>
    </w:p>
    <w:p w:rsidR="00235ACF" w:rsidRPr="00235ACF" w:rsidRDefault="00235ACF" w:rsidP="00235ACF">
      <w:pPr>
        <w:pStyle w:val="ListParagraph"/>
        <w:spacing w:after="0" w:line="360" w:lineRule="auto"/>
        <w:rPr>
          <w:lang w:bidi="en-US"/>
        </w:rPr>
      </w:pPr>
      <w:r>
        <w:rPr>
          <w:lang w:bidi="en-US"/>
        </w:rPr>
        <w:t>Esta limitación se pudiera dar lugar al momento de suscribir y obtener el servidor web donde estará alojada la aplicación. Esto podría afectar en un retraso en las actividades relacionadas a este proceso.</w:t>
      </w:r>
    </w:p>
    <w:p w:rsidR="008B1055" w:rsidRPr="007B15EE" w:rsidRDefault="008B1055" w:rsidP="00DC1A4A">
      <w:pPr>
        <w:spacing w:after="0" w:line="360" w:lineRule="auto"/>
        <w:rPr>
          <w:lang w:bidi="en-US"/>
        </w:rPr>
      </w:pPr>
    </w:p>
    <w:p w:rsidR="008B1055" w:rsidRDefault="008B1055" w:rsidP="00DC1A4A">
      <w:pPr>
        <w:pStyle w:val="ListParagraph"/>
        <w:numPr>
          <w:ilvl w:val="0"/>
          <w:numId w:val="32"/>
        </w:numPr>
        <w:spacing w:after="0" w:line="360" w:lineRule="auto"/>
        <w:rPr>
          <w:b/>
          <w:lang w:bidi="en-US"/>
        </w:rPr>
      </w:pPr>
      <w:r w:rsidRPr="00235ACF">
        <w:rPr>
          <w:b/>
          <w:lang w:bidi="en-US"/>
        </w:rPr>
        <w:t>Fenómenos naturales</w:t>
      </w:r>
      <w:r w:rsidR="00A03AAF" w:rsidRPr="00235ACF">
        <w:rPr>
          <w:b/>
          <w:lang w:bidi="en-US"/>
        </w:rPr>
        <w:t>.</w:t>
      </w:r>
    </w:p>
    <w:p w:rsidR="00235ACF" w:rsidRPr="00235ACF" w:rsidRDefault="00235ACF" w:rsidP="00235ACF">
      <w:pPr>
        <w:pStyle w:val="ListParagraph"/>
        <w:spacing w:after="0" w:line="360" w:lineRule="auto"/>
        <w:rPr>
          <w:lang w:bidi="en-US"/>
        </w:rPr>
      </w:pPr>
      <w:r w:rsidRPr="00235ACF">
        <w:rPr>
          <w:lang w:bidi="en-US"/>
        </w:rPr>
        <w:t>La aparición de fenómenos naturales, como suele suceder en nuestro país pudiera causar un atraso en el calendario de ejecución del proyecto debido a las malas condiciones atmosféricas que pudieran generar dicho fenómenos.</w:t>
      </w:r>
    </w:p>
    <w:p w:rsidR="008B1055" w:rsidRPr="007B15EE" w:rsidRDefault="008B1055" w:rsidP="00DC1A4A">
      <w:pPr>
        <w:spacing w:after="0" w:line="360" w:lineRule="auto"/>
        <w:rPr>
          <w:lang w:bidi="en-US"/>
        </w:rPr>
      </w:pPr>
    </w:p>
    <w:p w:rsidR="008B1055" w:rsidRDefault="008B1055" w:rsidP="00DC1A4A">
      <w:pPr>
        <w:pStyle w:val="ListParagraph"/>
        <w:numPr>
          <w:ilvl w:val="0"/>
          <w:numId w:val="32"/>
        </w:numPr>
        <w:spacing w:after="0" w:line="360" w:lineRule="auto"/>
        <w:rPr>
          <w:b/>
          <w:lang w:bidi="en-US"/>
        </w:rPr>
      </w:pPr>
      <w:r w:rsidRPr="00235ACF">
        <w:rPr>
          <w:b/>
          <w:lang w:bidi="en-US"/>
        </w:rPr>
        <w:t>Fallos energéticos</w:t>
      </w:r>
      <w:r w:rsidR="00A03AAF" w:rsidRPr="00235ACF">
        <w:rPr>
          <w:b/>
          <w:lang w:bidi="en-US"/>
        </w:rPr>
        <w:t>.</w:t>
      </w:r>
    </w:p>
    <w:p w:rsidR="00235ACF" w:rsidRPr="00235ACF" w:rsidRDefault="00235ACF" w:rsidP="00235ACF">
      <w:pPr>
        <w:pStyle w:val="ListParagraph"/>
        <w:spacing w:after="0" w:line="360" w:lineRule="auto"/>
        <w:rPr>
          <w:lang w:bidi="en-US"/>
        </w:rPr>
      </w:pPr>
      <w:r w:rsidRPr="00235ACF">
        <w:rPr>
          <w:lang w:bidi="en-US"/>
        </w:rPr>
        <w:t xml:space="preserve">Los fallos energéticos son </w:t>
      </w:r>
      <w:bookmarkStart w:id="29" w:name="_GoBack"/>
      <w:bookmarkEnd w:id="29"/>
      <w:r w:rsidRPr="00235ACF">
        <w:rPr>
          <w:lang w:bidi="en-US"/>
        </w:rPr>
        <w:t>el diario vivir en nuestro país, por esta razón siempre es bueno tener a la mano alternativas de suministro de energía para lidiar con este problema ya que el mismo puede generar muchos retrasos en el proyecto.</w:t>
      </w:r>
    </w:p>
    <w:p w:rsidR="008B1055" w:rsidRPr="007B15EE" w:rsidRDefault="008B1055" w:rsidP="00DC1A4A">
      <w:pPr>
        <w:spacing w:after="0" w:line="360" w:lineRule="auto"/>
        <w:rPr>
          <w:lang w:bidi="en-US"/>
        </w:rPr>
      </w:pPr>
    </w:p>
    <w:p w:rsidR="008B1055" w:rsidRPr="007B15EE" w:rsidRDefault="008B1055" w:rsidP="008B1055">
      <w:pPr>
        <w:pStyle w:val="Heading2"/>
      </w:pPr>
    </w:p>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021482" w:rsidRDefault="00021482">
      <w:pPr>
        <w:rPr>
          <w:rFonts w:eastAsiaTheme="majorEastAsia" w:cstheme="majorBidi"/>
          <w:b/>
          <w:bCs/>
          <w:sz w:val="32"/>
          <w:szCs w:val="28"/>
        </w:rPr>
      </w:pPr>
      <w:r>
        <w:br w:type="page"/>
      </w:r>
    </w:p>
    <w:p w:rsidR="005E40E1" w:rsidRPr="007B15EE" w:rsidRDefault="005E40E1" w:rsidP="007154FA">
      <w:pPr>
        <w:pStyle w:val="Heading1"/>
      </w:pPr>
    </w:p>
    <w:p w:rsidR="008B1055" w:rsidRPr="00DC1A4A" w:rsidRDefault="008B1055" w:rsidP="00DC1A4A">
      <w:pPr>
        <w:pStyle w:val="Heading1"/>
      </w:pPr>
      <w:bookmarkStart w:id="30" w:name="_Toc374094158"/>
      <w:r w:rsidRPr="007B15EE">
        <w:t>Calendario de ejecución del proyecto</w:t>
      </w:r>
      <w:bookmarkEnd w:id="30"/>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021482" w:rsidRDefault="00A611AE" w:rsidP="00E042D2">
      <w:pPr>
        <w:pStyle w:val="Heading1"/>
        <w:spacing w:before="0"/>
      </w:pPr>
      <w:bookmarkStart w:id="31" w:name="_Toc374094159"/>
      <w:r>
        <w:rPr>
          <w:b w:val="0"/>
          <w:noProof/>
          <w:sz w:val="28"/>
          <w:szCs w:val="24"/>
          <w:lang w:eastAsia="es-DO"/>
        </w:rPr>
        <w:drawing>
          <wp:anchor distT="0" distB="0" distL="114300" distR="114300" simplePos="0" relativeHeight="251660800" behindDoc="0" locked="0" layoutInCell="1" allowOverlap="1" wp14:anchorId="7CD8BB89" wp14:editId="219F7ADF">
            <wp:simplePos x="0" y="0"/>
            <wp:positionH relativeFrom="column">
              <wp:posOffset>-452302</wp:posOffset>
            </wp:positionH>
            <wp:positionV relativeFrom="paragraph">
              <wp:posOffset>184513</wp:posOffset>
            </wp:positionV>
            <wp:extent cx="6864280" cy="3739797"/>
            <wp:effectExtent l="0" t="1562100" r="0" b="153733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013.jpg"/>
                    <pic:cNvPicPr/>
                  </pic:nvPicPr>
                  <pic:blipFill rotWithShape="1">
                    <a:blip r:embed="rId22" cstate="print">
                      <a:extLst>
                        <a:ext uri="{28A0092B-C50C-407E-A947-70E740481C1C}">
                          <a14:useLocalDpi xmlns:a14="http://schemas.microsoft.com/office/drawing/2010/main" val="0"/>
                        </a:ext>
                      </a:extLst>
                    </a:blip>
                    <a:srcRect l="7664" t="16691" r="6898" b="23072"/>
                    <a:stretch/>
                  </pic:blipFill>
                  <pic:spPr bwMode="auto">
                    <a:xfrm rot="5400000">
                      <a:off x="0" y="0"/>
                      <a:ext cx="6864280" cy="373979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31"/>
    </w:p>
    <w:p w:rsidR="00877463" w:rsidRDefault="00877463" w:rsidP="00877463"/>
    <w:p w:rsidR="00A611AE" w:rsidRDefault="00A611AE" w:rsidP="00877463"/>
    <w:p w:rsidR="00A611AE" w:rsidRDefault="00A611AE" w:rsidP="00877463"/>
    <w:p w:rsidR="00A611AE" w:rsidRDefault="00A611AE" w:rsidP="00877463"/>
    <w:p w:rsidR="00A611AE" w:rsidRDefault="00A611AE">
      <w:r>
        <w:br w:type="page"/>
      </w:r>
    </w:p>
    <w:p w:rsidR="00A611AE" w:rsidRPr="00877463" w:rsidRDefault="00A611AE" w:rsidP="00877463">
      <w:r>
        <w:lastRenderedPageBreak/>
        <w:br/>
      </w:r>
    </w:p>
    <w:p w:rsidR="008B1055" w:rsidRDefault="008B1055" w:rsidP="00E042D2">
      <w:pPr>
        <w:pStyle w:val="Heading1"/>
        <w:spacing w:before="0"/>
      </w:pPr>
      <w:bookmarkStart w:id="32" w:name="_Toc374094160"/>
      <w:r w:rsidRPr="007B15EE">
        <w:t>Diagrama de Gantt (MS Project)</w:t>
      </w:r>
      <w:bookmarkEnd w:id="32"/>
    </w:p>
    <w:p w:rsidR="00400DC9" w:rsidRPr="00400DC9" w:rsidRDefault="00400DC9" w:rsidP="00400DC9"/>
    <w:p w:rsidR="008B1055" w:rsidRPr="007B15EE" w:rsidRDefault="008B1055" w:rsidP="00400DC9">
      <w:pPr>
        <w:jc w:val="center"/>
        <w:rPr>
          <w:lang w:bidi="en-US"/>
        </w:rPr>
      </w:pPr>
    </w:p>
    <w:p w:rsidR="008B1055" w:rsidRPr="007B15EE" w:rsidRDefault="008B1055" w:rsidP="008B1055">
      <w:pPr>
        <w:rPr>
          <w:lang w:bidi="en-US"/>
        </w:rPr>
      </w:pPr>
    </w:p>
    <w:p w:rsidR="00021482" w:rsidRDefault="00400DC9">
      <w:pPr>
        <w:rPr>
          <w:rFonts w:eastAsiaTheme="majorEastAsia" w:cstheme="majorBidi"/>
          <w:b/>
          <w:bCs/>
          <w:sz w:val="32"/>
          <w:szCs w:val="28"/>
        </w:rPr>
      </w:pPr>
      <w:r w:rsidRPr="007B15EE">
        <w:rPr>
          <w:noProof/>
          <w:lang w:eastAsia="es-DO"/>
        </w:rPr>
        <w:drawing>
          <wp:anchor distT="0" distB="0" distL="114300" distR="114300" simplePos="0" relativeHeight="251653632" behindDoc="0" locked="0" layoutInCell="1" allowOverlap="1" wp14:anchorId="7FC9C5EF" wp14:editId="7ABB66F8">
            <wp:simplePos x="0" y="0"/>
            <wp:positionH relativeFrom="column">
              <wp:posOffset>-536330</wp:posOffset>
            </wp:positionH>
            <wp:positionV relativeFrom="paragraph">
              <wp:posOffset>469021</wp:posOffset>
            </wp:positionV>
            <wp:extent cx="7017774" cy="4846853"/>
            <wp:effectExtent l="0" t="1085850" r="0" b="105918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7017774" cy="4846853"/>
                    </a:xfrm>
                    <a:prstGeom prst="rect">
                      <a:avLst/>
                    </a:prstGeom>
                  </pic:spPr>
                </pic:pic>
              </a:graphicData>
            </a:graphic>
            <wp14:sizeRelH relativeFrom="page">
              <wp14:pctWidth>0</wp14:pctWidth>
            </wp14:sizeRelH>
            <wp14:sizeRelV relativeFrom="page">
              <wp14:pctHeight>0</wp14:pctHeight>
            </wp14:sizeRelV>
          </wp:anchor>
        </w:drawing>
      </w:r>
      <w:r w:rsidR="00021482">
        <w:br w:type="page"/>
      </w:r>
    </w:p>
    <w:p w:rsidR="008B1055" w:rsidRPr="007B15EE" w:rsidRDefault="00B762D5" w:rsidP="007154FA">
      <w:pPr>
        <w:pStyle w:val="Heading1"/>
      </w:pPr>
      <w:r>
        <w:lastRenderedPageBreak/>
        <w:br/>
      </w:r>
      <w:r w:rsidR="00021482">
        <w:br/>
      </w:r>
      <w:bookmarkStart w:id="33" w:name="_Toc374094161"/>
      <w:r w:rsidR="008B1055" w:rsidRPr="007B15EE">
        <w:t>Herramientas de seguimientos y control</w:t>
      </w:r>
      <w:bookmarkEnd w:id="33"/>
    </w:p>
    <w:p w:rsidR="008B1055" w:rsidRPr="007B15EE" w:rsidRDefault="008B1055" w:rsidP="008B1055"/>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Para garantizar que el desarrollo de SIGEC se haga dentro el plazo estimado, se rendirá un informe diario de cada uno de los miembros del grupo para así poder ver el avance en cada una de las actividades e irlas actualizando en el diagrama de Gantt hecho en Microsoft Project, herramienta que utilizaremos para la gestión del proyecto.</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Todos los avances a nivel de código se guardarán en un repositorio (</w:t>
      </w:r>
      <w:proofErr w:type="spellStart"/>
      <w:r w:rsidRPr="00E042D2">
        <w:rPr>
          <w:rFonts w:ascii="Times New Roman" w:hAnsi="Times New Roman"/>
          <w:sz w:val="24"/>
          <w:szCs w:val="24"/>
          <w:lang w:val="es-DO"/>
        </w:rPr>
        <w:t>Dropbox</w:t>
      </w:r>
      <w:proofErr w:type="spellEnd"/>
      <w:r w:rsidRPr="00E042D2">
        <w:rPr>
          <w:rFonts w:ascii="Times New Roman" w:hAnsi="Times New Roman"/>
          <w:sz w:val="24"/>
          <w:szCs w:val="24"/>
          <w:lang w:val="es-DO"/>
        </w:rPr>
        <w:t xml:space="preserve"> + </w:t>
      </w:r>
      <w:proofErr w:type="spellStart"/>
      <w:r w:rsidRPr="00E042D2">
        <w:rPr>
          <w:rFonts w:ascii="Times New Roman" w:hAnsi="Times New Roman"/>
          <w:sz w:val="24"/>
          <w:szCs w:val="24"/>
          <w:lang w:val="es-DO"/>
        </w:rPr>
        <w:t>TortoiseSVN</w:t>
      </w:r>
      <w:proofErr w:type="spellEnd"/>
      <w:r w:rsidRPr="00E042D2">
        <w:rPr>
          <w:rFonts w:ascii="Times New Roman" w:hAnsi="Times New Roman"/>
          <w:sz w:val="24"/>
          <w:szCs w:val="24"/>
          <w:lang w:val="es-DO"/>
        </w:rPr>
        <w:t>), de manera que cad</w:t>
      </w:r>
      <w:r w:rsidR="00021482">
        <w:rPr>
          <w:rFonts w:ascii="Times New Roman" w:hAnsi="Times New Roman"/>
          <w:sz w:val="24"/>
          <w:szCs w:val="24"/>
          <w:lang w:val="es-DO"/>
        </w:rPr>
        <w:t>a vez que alguien termine algo,</w:t>
      </w:r>
      <w:r w:rsidRPr="00E042D2">
        <w:rPr>
          <w:rFonts w:ascii="Times New Roman" w:hAnsi="Times New Roman"/>
          <w:sz w:val="24"/>
          <w:szCs w:val="24"/>
          <w:lang w:val="es-DO"/>
        </w:rPr>
        <w:t xml:space="preserve"> lo reporta y se publica en el repositorio, para que otros miembros del equipo puedan acceder a él.</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Además, para el seguimiento del cumplimiento de las actividades asignadas a cada integrante del grupo utilizaremos la herramienta online </w:t>
      </w:r>
      <w:proofErr w:type="spellStart"/>
      <w:r w:rsidRPr="00E042D2">
        <w:rPr>
          <w:rFonts w:ascii="Times New Roman" w:hAnsi="Times New Roman"/>
          <w:sz w:val="24"/>
          <w:szCs w:val="24"/>
          <w:lang w:val="es-DO"/>
        </w:rPr>
        <w:t>Teambox</w:t>
      </w:r>
      <w:proofErr w:type="spellEnd"/>
      <w:r w:rsidRPr="00E042D2">
        <w:rPr>
          <w:rFonts w:ascii="Times New Roman" w:hAnsi="Times New Roman"/>
          <w:sz w:val="24"/>
          <w:szCs w:val="24"/>
          <w:lang w:val="es-DO"/>
        </w:rPr>
        <w:t>.</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En caso de alguna complicación en alguna de las actividades, el equipo se reunirá y buscarán la forma de cómo resolver el inconveniente de la forma más rápida posible.</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Toda la comunicación por parte del equipo, el </w:t>
      </w:r>
      <w:r w:rsidR="00DA7E35" w:rsidRPr="00E042D2">
        <w:rPr>
          <w:rFonts w:ascii="Times New Roman" w:hAnsi="Times New Roman"/>
          <w:sz w:val="24"/>
          <w:szCs w:val="24"/>
          <w:lang w:val="es-DO"/>
        </w:rPr>
        <w:t>envío</w:t>
      </w:r>
      <w:r w:rsidRPr="00E042D2">
        <w:rPr>
          <w:rFonts w:ascii="Times New Roman" w:hAnsi="Times New Roman"/>
          <w:sz w:val="24"/>
          <w:szCs w:val="24"/>
          <w:lang w:val="es-DO"/>
        </w:rPr>
        <w:t xml:space="preserve"> de informes de avance y notificación de inconvenientes, se hará a través de </w:t>
      </w:r>
      <w:proofErr w:type="spellStart"/>
      <w:r w:rsidRPr="00E042D2">
        <w:rPr>
          <w:rFonts w:ascii="Times New Roman" w:hAnsi="Times New Roman"/>
          <w:sz w:val="24"/>
          <w:szCs w:val="24"/>
          <w:lang w:val="es-DO"/>
        </w:rPr>
        <w:t>Gmail</w:t>
      </w:r>
      <w:proofErr w:type="spellEnd"/>
      <w:r w:rsidRPr="00E042D2">
        <w:rPr>
          <w:rFonts w:ascii="Times New Roman" w:hAnsi="Times New Roman"/>
          <w:sz w:val="24"/>
          <w:szCs w:val="24"/>
          <w:lang w:val="es-DO"/>
        </w:rPr>
        <w:t xml:space="preserve">, ya que además del servicio de correo, cuenta con </w:t>
      </w:r>
      <w:proofErr w:type="spellStart"/>
      <w:r w:rsidRPr="00E042D2">
        <w:rPr>
          <w:rFonts w:ascii="Times New Roman" w:hAnsi="Times New Roman"/>
          <w:sz w:val="24"/>
          <w:szCs w:val="24"/>
          <w:lang w:val="es-DO"/>
        </w:rPr>
        <w:t>videollamadas</w:t>
      </w:r>
      <w:proofErr w:type="spellEnd"/>
      <w:r w:rsidRPr="00E042D2">
        <w:rPr>
          <w:rFonts w:ascii="Times New Roman" w:hAnsi="Times New Roman"/>
          <w:sz w:val="24"/>
          <w:szCs w:val="24"/>
          <w:lang w:val="es-DO"/>
        </w:rPr>
        <w:t xml:space="preserve"> y chat.</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Una vez se le instale SIGEC al cliente, se le instalara también el programa </w:t>
      </w:r>
      <w:proofErr w:type="spellStart"/>
      <w:r w:rsidRPr="00E042D2">
        <w:rPr>
          <w:rFonts w:ascii="Times New Roman" w:hAnsi="Times New Roman"/>
          <w:sz w:val="24"/>
          <w:szCs w:val="24"/>
          <w:lang w:val="es-DO"/>
        </w:rPr>
        <w:t>TeamViewer</w:t>
      </w:r>
      <w:proofErr w:type="spellEnd"/>
      <w:r w:rsidRPr="00E042D2">
        <w:rPr>
          <w:rFonts w:ascii="Times New Roman" w:hAnsi="Times New Roman"/>
          <w:sz w:val="24"/>
          <w:szCs w:val="24"/>
          <w:lang w:val="es-DO"/>
        </w:rPr>
        <w:t>, el cual nos permitirá acceder remotamente al equipo del usuario de SIGEC para corregir cualquier cosa que interfiera con el desempeño del sistema, una vez el usuario haya reportado el fallo mediante un email al líder del proyecto.</w:t>
      </w:r>
    </w:p>
    <w:p w:rsidR="008B1055" w:rsidRPr="007B15EE" w:rsidRDefault="008B1055"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BD54D5" w:rsidRPr="002A6D39" w:rsidRDefault="00BD54D5" w:rsidP="00021482">
      <w:pPr>
        <w:pStyle w:val="Heading1"/>
        <w:jc w:val="center"/>
        <w:rPr>
          <w:sz w:val="44"/>
        </w:rPr>
      </w:pPr>
      <w:bookmarkStart w:id="34" w:name="_Toc374094162"/>
      <w:r w:rsidRPr="002A6D39">
        <w:rPr>
          <w:sz w:val="44"/>
        </w:rPr>
        <w:t>Anexos</w:t>
      </w:r>
      <w:bookmarkEnd w:id="34"/>
    </w:p>
    <w:p w:rsidR="00BD54D5" w:rsidRPr="007B15EE" w:rsidRDefault="00BD54D5" w:rsidP="008B1055"/>
    <w:p w:rsidR="00021482" w:rsidRDefault="00021482">
      <w:pPr>
        <w:rPr>
          <w:rStyle w:val="Heading2Char"/>
        </w:rPr>
      </w:pPr>
      <w:r>
        <w:rPr>
          <w:rStyle w:val="Heading2Char"/>
        </w:rPr>
        <w:br w:type="page"/>
      </w:r>
    </w:p>
    <w:p w:rsidR="00021482" w:rsidRDefault="008B1055" w:rsidP="008B1055">
      <w:pPr>
        <w:rPr>
          <w:rStyle w:val="Heading2Char"/>
        </w:rPr>
      </w:pPr>
      <w:bookmarkStart w:id="35" w:name="_Toc374094163"/>
      <w:r w:rsidRPr="007154FA">
        <w:rPr>
          <w:rStyle w:val="Heading2Char"/>
        </w:rPr>
        <w:lastRenderedPageBreak/>
        <w:t>Hoja de Historia Clínica página 1</w:t>
      </w:r>
      <w:bookmarkEnd w:id="35"/>
      <w:r w:rsidR="00B762D5">
        <w:rPr>
          <w:rStyle w:val="Heading2Char"/>
        </w:rPr>
        <w:br/>
      </w:r>
    </w:p>
    <w:p w:rsidR="008B1055" w:rsidRPr="007B15EE" w:rsidRDefault="008B1055" w:rsidP="00021482">
      <w:pPr>
        <w:jc w:val="center"/>
        <w:rPr>
          <w:b/>
          <w:sz w:val="32"/>
        </w:rPr>
      </w:pPr>
      <w:r w:rsidRPr="007B15EE">
        <w:rPr>
          <w:b/>
          <w:noProof/>
          <w:sz w:val="32"/>
          <w:lang w:eastAsia="es-DO"/>
        </w:rPr>
        <w:drawing>
          <wp:inline distT="0" distB="0" distL="0" distR="0">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12130" cy="7262495"/>
                    </a:xfrm>
                    <a:prstGeom prst="rect">
                      <a:avLst/>
                    </a:prstGeom>
                  </pic:spPr>
                </pic:pic>
              </a:graphicData>
            </a:graphic>
          </wp:inline>
        </w:drawing>
      </w:r>
    </w:p>
    <w:p w:rsidR="00021482" w:rsidRDefault="00021482">
      <w:pPr>
        <w:rPr>
          <w:rStyle w:val="Heading2Char"/>
        </w:rPr>
      </w:pPr>
      <w:r>
        <w:rPr>
          <w:rStyle w:val="Heading2Char"/>
        </w:rPr>
        <w:br w:type="page"/>
      </w:r>
    </w:p>
    <w:p w:rsidR="00021482" w:rsidRDefault="008B1055" w:rsidP="008B1055">
      <w:pPr>
        <w:rPr>
          <w:rStyle w:val="Heading2Char"/>
        </w:rPr>
      </w:pPr>
      <w:bookmarkStart w:id="36" w:name="_Toc374094164"/>
      <w:r w:rsidRPr="007154FA">
        <w:rPr>
          <w:rStyle w:val="Heading2Char"/>
        </w:rPr>
        <w:lastRenderedPageBreak/>
        <w:t>Hoja de Historia Clínica página 2</w:t>
      </w:r>
      <w:bookmarkEnd w:id="36"/>
      <w:r w:rsidR="00B762D5">
        <w:rPr>
          <w:rStyle w:val="Heading2Char"/>
        </w:rPr>
        <w:br/>
      </w:r>
    </w:p>
    <w:p w:rsidR="008B1055" w:rsidRPr="007B15EE" w:rsidRDefault="008B1055" w:rsidP="00021482">
      <w:pPr>
        <w:jc w:val="center"/>
        <w:rPr>
          <w:b/>
          <w:sz w:val="32"/>
        </w:rPr>
      </w:pPr>
      <w:r w:rsidRPr="007B15EE">
        <w:rPr>
          <w:b/>
          <w:noProof/>
          <w:sz w:val="32"/>
          <w:lang w:eastAsia="es-DO"/>
        </w:rPr>
        <w:drawing>
          <wp:inline distT="0" distB="0" distL="0" distR="0">
            <wp:extent cx="5612130" cy="733507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rotWithShape="1">
                    <a:blip r:embed="rId25" cstate="print">
                      <a:extLst>
                        <a:ext uri="{28A0092B-C50C-407E-A947-70E740481C1C}">
                          <a14:useLocalDpi xmlns:a14="http://schemas.microsoft.com/office/drawing/2010/main" val="0"/>
                        </a:ext>
                      </a:extLst>
                    </a:blip>
                    <a:srcRect b="4959"/>
                    <a:stretch/>
                  </pic:blipFill>
                  <pic:spPr bwMode="auto">
                    <a:xfrm>
                      <a:off x="0" y="0"/>
                      <a:ext cx="5612130" cy="7335078"/>
                    </a:xfrm>
                    <a:prstGeom prst="rect">
                      <a:avLst/>
                    </a:prstGeom>
                    <a:ln>
                      <a:noFill/>
                    </a:ln>
                    <a:extLst>
                      <a:ext uri="{53640926-AAD7-44D8-BBD7-CCE9431645EC}">
                        <a14:shadowObscured xmlns:a14="http://schemas.microsoft.com/office/drawing/2010/main"/>
                      </a:ext>
                    </a:extLst>
                  </pic:spPr>
                </pic:pic>
              </a:graphicData>
            </a:graphic>
          </wp:inline>
        </w:drawing>
      </w:r>
    </w:p>
    <w:p w:rsidR="008B1055" w:rsidRDefault="008B1055" w:rsidP="007154FA">
      <w:pPr>
        <w:pStyle w:val="Heading2"/>
      </w:pPr>
      <w:bookmarkStart w:id="37" w:name="_Toc374094165"/>
      <w:r w:rsidRPr="007B15EE">
        <w:lastRenderedPageBreak/>
        <w:t>Recetario Dr. Fredy Figueroa</w:t>
      </w:r>
      <w:bookmarkEnd w:id="37"/>
    </w:p>
    <w:p w:rsidR="00021482" w:rsidRPr="00021482" w:rsidRDefault="00021482" w:rsidP="00021482"/>
    <w:p w:rsidR="008B1055" w:rsidRPr="007B15EE" w:rsidRDefault="008B1055" w:rsidP="00021482">
      <w:pPr>
        <w:jc w:val="center"/>
        <w:rPr>
          <w:sz w:val="32"/>
        </w:rPr>
      </w:pPr>
      <w:r w:rsidRPr="007B15EE">
        <w:rPr>
          <w:b/>
          <w:noProof/>
          <w:sz w:val="32"/>
          <w:lang w:eastAsia="es-DO"/>
        </w:rPr>
        <w:drawing>
          <wp:inline distT="0" distB="0" distL="0" distR="0">
            <wp:extent cx="4930159" cy="7576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33586" cy="7581455"/>
                    </a:xfrm>
                    <a:prstGeom prst="rect">
                      <a:avLst/>
                    </a:prstGeom>
                  </pic:spPr>
                </pic:pic>
              </a:graphicData>
            </a:graphic>
          </wp:inline>
        </w:drawing>
      </w: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D54D5" w:rsidRDefault="00BD54D5" w:rsidP="000C051F">
      <w:pPr>
        <w:pStyle w:val="Heading2"/>
      </w:pPr>
    </w:p>
    <w:p w:rsidR="00B762D5" w:rsidRDefault="00B762D5" w:rsidP="002A6D39">
      <w:pPr>
        <w:pStyle w:val="Heading2"/>
        <w:jc w:val="center"/>
        <w:rPr>
          <w:sz w:val="44"/>
          <w:szCs w:val="24"/>
        </w:rPr>
      </w:pPr>
    </w:p>
    <w:p w:rsidR="000C051F" w:rsidRPr="002A6D39" w:rsidRDefault="000C051F" w:rsidP="002A6D39">
      <w:pPr>
        <w:pStyle w:val="Heading2"/>
        <w:jc w:val="center"/>
        <w:rPr>
          <w:sz w:val="44"/>
          <w:szCs w:val="24"/>
        </w:rPr>
      </w:pPr>
      <w:bookmarkStart w:id="38" w:name="_Toc374094166"/>
      <w:r w:rsidRPr="002A6D39">
        <w:rPr>
          <w:sz w:val="44"/>
          <w:szCs w:val="24"/>
        </w:rPr>
        <w:t>Diagrama de Casos de Uso</w:t>
      </w:r>
      <w:bookmarkEnd w:id="38"/>
    </w:p>
    <w:p w:rsidR="000C051F" w:rsidRPr="007B15EE" w:rsidRDefault="000C051F" w:rsidP="000C051F"/>
    <w:p w:rsidR="000C051F" w:rsidRPr="007B15EE" w:rsidRDefault="000C051F" w:rsidP="000C051F">
      <w:r w:rsidRPr="007B15EE">
        <w:rPr>
          <w:noProof/>
          <w:lang w:eastAsia="es-DO"/>
        </w:rPr>
        <w:lastRenderedPageBreak/>
        <w:drawing>
          <wp:inline distT="0" distB="0" distL="0" distR="0">
            <wp:extent cx="4857750" cy="7594600"/>
            <wp:effectExtent l="19050" t="0" r="0" b="0"/>
            <wp:docPr id="2" name="Imagen 2" descr="C:\Users\Carlos Liriano\Documents\Casos de Uso SIG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Casos de Uso SIGEC.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73472" cy="7619180"/>
                    </a:xfrm>
                    <a:prstGeom prst="rect">
                      <a:avLst/>
                    </a:prstGeom>
                    <a:noFill/>
                    <a:ln>
                      <a:noFill/>
                    </a:ln>
                  </pic:spPr>
                </pic:pic>
              </a:graphicData>
            </a:graphic>
          </wp:inline>
        </w:drawing>
      </w:r>
    </w:p>
    <w:p w:rsidR="00BD54D5" w:rsidRPr="002B7C6B" w:rsidRDefault="002B7C6B" w:rsidP="000C051F">
      <w:r w:rsidRPr="002B7C6B">
        <w:t>Diagrama de caso de uso general de SIGEC</w:t>
      </w:r>
      <w:r w:rsidR="00E87A0C">
        <w:t>.</w:t>
      </w:r>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Pr="002A6D39" w:rsidRDefault="00BD54D5" w:rsidP="002A6D39">
      <w:pPr>
        <w:pStyle w:val="Heading2"/>
        <w:jc w:val="center"/>
        <w:rPr>
          <w:sz w:val="44"/>
          <w:szCs w:val="24"/>
        </w:rPr>
      </w:pPr>
      <w:bookmarkStart w:id="39" w:name="_Toc374094167"/>
      <w:r w:rsidRPr="002A6D39">
        <w:rPr>
          <w:sz w:val="44"/>
          <w:szCs w:val="24"/>
        </w:rPr>
        <w:t>Descripciones de Caso de Uso</w:t>
      </w:r>
      <w:bookmarkEnd w:id="39"/>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2B7C6B" w:rsidRDefault="002B7C6B" w:rsidP="000C051F"/>
    <w:p w:rsidR="002B7C6B" w:rsidRDefault="002B7C6B" w:rsidP="000C051F"/>
    <w:p w:rsidR="00021482" w:rsidRDefault="00021482" w:rsidP="000C051F"/>
    <w:p w:rsidR="00021482" w:rsidRDefault="00021482" w:rsidP="000C051F"/>
    <w:p w:rsidR="00B762D5" w:rsidRDefault="00B762D5" w:rsidP="000C051F"/>
    <w:p w:rsidR="007B15EE" w:rsidRPr="002A6D39" w:rsidRDefault="007B15EE" w:rsidP="000C051F">
      <w:pPr>
        <w:rPr>
          <w:b/>
        </w:rPr>
      </w:pPr>
      <w:r w:rsidRPr="002A6D39">
        <w:rPr>
          <w:b/>
        </w:rPr>
        <w:t>Descripción del caso de uso: Actualizar Paciente</w:t>
      </w:r>
    </w:p>
    <w:p w:rsidR="007B15EE" w:rsidRPr="007B15EE" w:rsidRDefault="007B15EE" w:rsidP="000C051F"/>
    <w:tbl>
      <w:tblPr>
        <w:tblW w:w="9182" w:type="dxa"/>
        <w:tblInd w:w="118" w:type="dxa"/>
        <w:tblLook w:val="04A0" w:firstRow="1" w:lastRow="0" w:firstColumn="1" w:lastColumn="0" w:noHBand="0" w:noVBand="1"/>
      </w:tblPr>
      <w:tblGrid>
        <w:gridCol w:w="2135"/>
        <w:gridCol w:w="3075"/>
        <w:gridCol w:w="3972"/>
      </w:tblGrid>
      <w:tr w:rsidR="007B15EE" w:rsidRPr="007B15EE" w:rsidTr="00E87A0C">
        <w:trPr>
          <w:trHeight w:val="295"/>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ctualizar Paciente</w:t>
            </w:r>
          </w:p>
        </w:tc>
      </w:tr>
      <w:tr w:rsidR="007B15EE" w:rsidRPr="007B15EE" w:rsidTr="00E87A0C">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n paciente pide que sus datos registrados sean actualizados</w:t>
            </w:r>
          </w:p>
        </w:tc>
      </w:tr>
      <w:tr w:rsidR="007B15EE" w:rsidRPr="007B15EE"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o la secretaria </w:t>
            </w:r>
            <w:proofErr w:type="gramStart"/>
            <w:r w:rsidRPr="007B15EE">
              <w:rPr>
                <w:rFonts w:eastAsia="Times New Roman" w:cs="Times New Roman"/>
                <w:color w:val="000000"/>
                <w:szCs w:val="24"/>
              </w:rPr>
              <w:t>debe</w:t>
            </w:r>
            <w:proofErr w:type="gramEnd"/>
            <w:r w:rsidRPr="007B15EE">
              <w:rPr>
                <w:rFonts w:eastAsia="Times New Roman" w:cs="Times New Roman"/>
                <w:color w:val="000000"/>
                <w:szCs w:val="24"/>
              </w:rPr>
              <w:t xml:space="preserve"> cambiar o agregar una información de un paciente.</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87A0C">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021482" w:rsidRDefault="007B15EE" w:rsidP="007B15EE">
            <w:pPr>
              <w:spacing w:after="0" w:line="240" w:lineRule="auto"/>
              <w:rPr>
                <w:rFonts w:eastAsia="Times New Roman" w:cs="Times New Roman"/>
                <w:szCs w:val="24"/>
              </w:rPr>
            </w:pPr>
            <w:r w:rsidRPr="00021482">
              <w:rPr>
                <w:rFonts w:eastAsia="Times New Roman" w:cs="Times New Roman"/>
                <w:szCs w:val="24"/>
              </w:rPr>
              <w:t>Registrar paciente</w:t>
            </w:r>
            <w:ins w:id="40" w:author="Centor" w:date="2013-12-04T16:46:00Z">
              <w:r w:rsidR="00852349" w:rsidRPr="00021482">
                <w:rPr>
                  <w:rFonts w:eastAsia="Times New Roman" w:cs="Times New Roman"/>
                  <w:szCs w:val="24"/>
                </w:rPr>
                <w:t xml:space="preserve"> </w:t>
              </w:r>
            </w:ins>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FF0000"/>
                <w:szCs w:val="24"/>
              </w:rPr>
            </w:pPr>
          </w:p>
        </w:tc>
      </w:tr>
      <w:tr w:rsidR="007B15EE" w:rsidRPr="007B15EE" w:rsidTr="00E87A0C">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87A0C">
        <w:trPr>
          <w:trHeight w:val="310"/>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w:t>
            </w:r>
          </w:p>
        </w:tc>
      </w:tr>
      <w:tr w:rsidR="007B15EE" w:rsidRPr="007B15EE"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paciente.</w:t>
            </w:r>
          </w:p>
        </w:tc>
      </w:tr>
      <w:tr w:rsidR="007B15EE" w:rsidRPr="007B15EE" w:rsidTr="00E87A0C">
        <w:trPr>
          <w:trHeight w:val="310"/>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97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87A0C">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97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paciente deseado.</w:t>
            </w:r>
          </w:p>
        </w:tc>
      </w:tr>
      <w:tr w:rsidR="007B15EE" w:rsidRPr="007B15EE" w:rsidTr="00E87A0C">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los campos a registrar o a actualizar</w:t>
            </w:r>
          </w:p>
        </w:tc>
        <w:tc>
          <w:tcPr>
            <w:tcW w:w="397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paciente seleccionado.</w:t>
            </w:r>
          </w:p>
        </w:tc>
      </w:tr>
      <w:tr w:rsidR="007B15EE" w:rsidRPr="007B15EE" w:rsidTr="00E87A0C">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972"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00DA7E35" w:rsidRPr="007B15EE">
              <w:rPr>
                <w:rFonts w:eastAsia="Times New Roman" w:cs="Times New Roman"/>
                <w:color w:val="000000"/>
                <w:szCs w:val="24"/>
              </w:rPr>
              <w:t>información</w:t>
            </w:r>
            <w:r w:rsidRPr="007B15EE">
              <w:rPr>
                <w:rFonts w:eastAsia="Times New Roman" w:cs="Times New Roman"/>
                <w:color w:val="000000"/>
                <w:szCs w:val="24"/>
              </w:rPr>
              <w:t xml:space="preserve"> agregada a los datos del paciente.</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paciente no son correctos, el usuario administrativo puede cancelar el proceso.</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021482" w:rsidRDefault="00021482" w:rsidP="000C051F"/>
    <w:p w:rsidR="00021482" w:rsidRDefault="00021482" w:rsidP="000C051F"/>
    <w:p w:rsidR="007B15EE" w:rsidRDefault="007B15EE" w:rsidP="000C051F"/>
    <w:p w:rsidR="007B15EE" w:rsidRDefault="007B15EE" w:rsidP="000C051F"/>
    <w:p w:rsidR="007B15EE" w:rsidRPr="002A6D39" w:rsidRDefault="007B15EE" w:rsidP="000C051F">
      <w:pPr>
        <w:rPr>
          <w:b/>
        </w:rPr>
      </w:pPr>
      <w:r w:rsidRPr="002A6D39">
        <w:rPr>
          <w:b/>
        </w:rPr>
        <w:t>Descripción del caso de uso: Asignar análisis</w:t>
      </w:r>
    </w:p>
    <w:p w:rsidR="007B15EE" w:rsidRPr="007B15EE" w:rsidRDefault="007B15EE" w:rsidP="000C051F"/>
    <w:tbl>
      <w:tblPr>
        <w:tblW w:w="9214" w:type="dxa"/>
        <w:tblInd w:w="108" w:type="dxa"/>
        <w:tblLook w:val="04A0" w:firstRow="1" w:lastRow="0" w:firstColumn="1" w:lastColumn="0" w:noHBand="0" w:noVBand="1"/>
      </w:tblPr>
      <w:tblGrid>
        <w:gridCol w:w="2262"/>
        <w:gridCol w:w="3245"/>
        <w:gridCol w:w="3707"/>
      </w:tblGrid>
      <w:tr w:rsidR="007B15EE" w:rsidRPr="007B15EE" w:rsidTr="00E87A0C">
        <w:trPr>
          <w:trHeight w:val="300"/>
        </w:trPr>
        <w:tc>
          <w:tcPr>
            <w:tcW w:w="22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695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signar análisis</w:t>
            </w:r>
          </w:p>
        </w:tc>
      </w:tr>
      <w:tr w:rsidR="007B15EE" w:rsidRPr="007B15EE" w:rsidTr="00E87A0C">
        <w:trPr>
          <w:trHeight w:val="300"/>
        </w:trPr>
        <w:tc>
          <w:tcPr>
            <w:tcW w:w="226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695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requiere que el paciente se realice uno o varios análisis</w:t>
            </w:r>
          </w:p>
        </w:tc>
      </w:tr>
      <w:tr w:rsidR="007B15EE" w:rsidRPr="007B15EE" w:rsidTr="00E87A0C">
        <w:trPr>
          <w:trHeight w:val="300"/>
        </w:trPr>
        <w:tc>
          <w:tcPr>
            <w:tcW w:w="226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695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debe buscar en el sistema la(las) analítica(s) para ser asignada(s) a un paciente</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87A0C">
        <w:trPr>
          <w:trHeight w:val="300"/>
        </w:trPr>
        <w:tc>
          <w:tcPr>
            <w:tcW w:w="226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695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Doctor</w:t>
            </w:r>
          </w:p>
        </w:tc>
      </w:tr>
      <w:tr w:rsidR="007B15EE" w:rsidRPr="007B15EE" w:rsidTr="00E87A0C">
        <w:trPr>
          <w:trHeight w:val="300"/>
        </w:trPr>
        <w:tc>
          <w:tcPr>
            <w:tcW w:w="226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695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paciente, registrar análisis</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87A0C">
        <w:trPr>
          <w:trHeight w:val="300"/>
        </w:trPr>
        <w:tc>
          <w:tcPr>
            <w:tcW w:w="226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695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w:t>
            </w:r>
          </w:p>
        </w:tc>
      </w:tr>
      <w:tr w:rsidR="007B15EE" w:rsidRPr="007B15EE" w:rsidTr="00E87A0C">
        <w:trPr>
          <w:trHeight w:val="315"/>
        </w:trPr>
        <w:tc>
          <w:tcPr>
            <w:tcW w:w="226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695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 la analítica debe estar registrada en el sistema</w:t>
            </w:r>
          </w:p>
        </w:tc>
      </w:tr>
      <w:tr w:rsidR="007B15EE" w:rsidRPr="007B15EE" w:rsidTr="00E87A0C">
        <w:trPr>
          <w:trHeight w:val="300"/>
        </w:trPr>
        <w:tc>
          <w:tcPr>
            <w:tcW w:w="226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6952"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15"/>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24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707"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87A0C">
        <w:trPr>
          <w:trHeight w:val="601"/>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707"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y seleccionar el paciente deseado.</w:t>
            </w:r>
          </w:p>
        </w:tc>
      </w:tr>
      <w:tr w:rsidR="007B15EE" w:rsidRPr="007B15EE" w:rsidTr="00E87A0C">
        <w:trPr>
          <w:trHeight w:val="601"/>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busca el (los) análisis</w:t>
            </w:r>
            <w:r>
              <w:rPr>
                <w:rFonts w:eastAsia="Times New Roman" w:cs="Times New Roman"/>
                <w:color w:val="000000"/>
                <w:szCs w:val="24"/>
              </w:rPr>
              <w:t xml:space="preserve"> </w:t>
            </w:r>
            <w:r w:rsidRPr="007B15EE">
              <w:rPr>
                <w:rFonts w:eastAsia="Times New Roman" w:cs="Times New Roman"/>
                <w:color w:val="000000"/>
                <w:szCs w:val="24"/>
              </w:rPr>
              <w:t>requeridos a asignar</w:t>
            </w:r>
          </w:p>
        </w:tc>
        <w:tc>
          <w:tcPr>
            <w:tcW w:w="3707"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un listado de las analíticas.</w:t>
            </w:r>
          </w:p>
        </w:tc>
      </w:tr>
      <w:tr w:rsidR="007B15EE" w:rsidRPr="007B15EE" w:rsidTr="00E87A0C">
        <w:trPr>
          <w:trHeight w:val="901"/>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 El usuario administrativo guarda los cambios realizados.</w:t>
            </w:r>
          </w:p>
        </w:tc>
        <w:tc>
          <w:tcPr>
            <w:tcW w:w="3707"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1 El sistema actualiza la información en el historial clínico del paciente e imprime una hoja para los análisis.</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07"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6952"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5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300"/>
        </w:trPr>
        <w:tc>
          <w:tcPr>
            <w:tcW w:w="226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6952"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0C051F" w:rsidRPr="007B15EE" w:rsidRDefault="000C051F" w:rsidP="000C051F"/>
    <w:p w:rsidR="000C051F" w:rsidRDefault="000C051F" w:rsidP="000C051F"/>
    <w:p w:rsidR="007B15EE" w:rsidRDefault="007B15EE" w:rsidP="000C051F"/>
    <w:p w:rsidR="007B15EE" w:rsidRDefault="007B15EE" w:rsidP="000C051F"/>
    <w:p w:rsidR="007B15EE" w:rsidRDefault="007B15EE" w:rsidP="000C051F"/>
    <w:p w:rsidR="007B15EE" w:rsidRDefault="007B15EE" w:rsidP="000C051F"/>
    <w:p w:rsidR="007B15EE" w:rsidRPr="002A6D39" w:rsidRDefault="00E534AF" w:rsidP="000C051F">
      <w:pPr>
        <w:rPr>
          <w:b/>
        </w:rPr>
      </w:pPr>
      <w:r w:rsidRPr="002A6D39">
        <w:rPr>
          <w:b/>
        </w:rPr>
        <w:t>Descripción del caso de uso: Actualizar Análisis</w:t>
      </w:r>
    </w:p>
    <w:p w:rsidR="00021482" w:rsidRDefault="00021482" w:rsidP="000C051F"/>
    <w:tbl>
      <w:tblPr>
        <w:tblW w:w="9204" w:type="dxa"/>
        <w:tblInd w:w="118" w:type="dxa"/>
        <w:tblLook w:val="04A0" w:firstRow="1" w:lastRow="0" w:firstColumn="1" w:lastColumn="0" w:noHBand="0" w:noVBand="1"/>
      </w:tblPr>
      <w:tblGrid>
        <w:gridCol w:w="2302"/>
        <w:gridCol w:w="3129"/>
        <w:gridCol w:w="3773"/>
      </w:tblGrid>
      <w:tr w:rsidR="007B15EE" w:rsidRPr="007B15EE" w:rsidTr="00E87A0C">
        <w:trPr>
          <w:trHeight w:val="297"/>
        </w:trPr>
        <w:tc>
          <w:tcPr>
            <w:tcW w:w="23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690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Actualizar </w:t>
            </w:r>
            <w:r w:rsidR="00E534AF" w:rsidRPr="007B15EE">
              <w:rPr>
                <w:rFonts w:eastAsia="Times New Roman" w:cs="Times New Roman"/>
                <w:color w:val="000000"/>
                <w:szCs w:val="24"/>
              </w:rPr>
              <w:t>Análisis</w:t>
            </w:r>
          </w:p>
        </w:tc>
      </w:tr>
      <w:tr w:rsidR="007B15EE" w:rsidRPr="007B15EE" w:rsidTr="00E87A0C">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690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690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debe cambiar o agregar una </w:t>
            </w:r>
            <w:r w:rsidR="00E534AF" w:rsidRPr="007B15EE">
              <w:rPr>
                <w:rFonts w:eastAsia="Times New Roman" w:cs="Times New Roman"/>
                <w:color w:val="000000"/>
                <w:szCs w:val="24"/>
              </w:rPr>
              <w:t>información</w:t>
            </w:r>
            <w:r w:rsidRPr="007B15EE">
              <w:rPr>
                <w:rFonts w:eastAsia="Times New Roman" w:cs="Times New Roman"/>
                <w:color w:val="000000"/>
                <w:szCs w:val="24"/>
              </w:rPr>
              <w:t xml:space="preserve"> de un análisis.</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87A0C">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690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87A0C">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690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análisis</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87A0C">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690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87A0C">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6902"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análisis debe estar registrado en el sistema</w:t>
            </w:r>
          </w:p>
        </w:tc>
      </w:tr>
      <w:tr w:rsidR="007B15EE" w:rsidRPr="007B15EE" w:rsidTr="00E87A0C">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6902"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análisis.</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129"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773"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87A0C">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análisis.</w:t>
            </w:r>
          </w:p>
        </w:tc>
        <w:tc>
          <w:tcPr>
            <w:tcW w:w="3773"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análisis deseado.</w:t>
            </w:r>
          </w:p>
        </w:tc>
      </w:tr>
      <w:tr w:rsidR="007B15EE" w:rsidRPr="007B15EE" w:rsidTr="00E87A0C">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el análisis a actualizar</w:t>
            </w:r>
          </w:p>
        </w:tc>
        <w:tc>
          <w:tcPr>
            <w:tcW w:w="3773"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análisis seleccionado.</w:t>
            </w:r>
          </w:p>
        </w:tc>
      </w:tr>
      <w:tr w:rsidR="007B15EE" w:rsidRPr="007B15EE" w:rsidTr="00E87A0C">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sidRPr="00E534AF">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773"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Pr="00E534AF">
              <w:rPr>
                <w:rFonts w:eastAsia="Times New Roman" w:cs="Times New Roman"/>
                <w:color w:val="000000"/>
                <w:szCs w:val="24"/>
              </w:rPr>
              <w:t>información</w:t>
            </w:r>
            <w:r w:rsidRPr="007B15EE">
              <w:rPr>
                <w:rFonts w:eastAsia="Times New Roman" w:cs="Times New Roman"/>
                <w:color w:val="000000"/>
                <w:szCs w:val="24"/>
              </w:rPr>
              <w:t xml:space="preserve"> registrada en los datos de la analítica.</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73"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73"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773"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6902"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análisis no son correctos, el usuario administrativo puede cancelar el proceso.</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6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6902"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87A0C">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6902"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E534AF" w:rsidRDefault="00E534AF" w:rsidP="000C051F"/>
    <w:p w:rsidR="00E534AF" w:rsidRDefault="00E534AF" w:rsidP="000C051F"/>
    <w:p w:rsidR="00E534AF" w:rsidRDefault="00E534AF" w:rsidP="000C051F"/>
    <w:p w:rsidR="00E534AF" w:rsidRDefault="00E534AF" w:rsidP="000C051F"/>
    <w:p w:rsidR="00E534AF" w:rsidRPr="002A6D39" w:rsidRDefault="00E534AF" w:rsidP="000C051F">
      <w:pPr>
        <w:rPr>
          <w:b/>
        </w:rPr>
      </w:pPr>
      <w:r w:rsidRPr="002A6D39">
        <w:rPr>
          <w:b/>
        </w:rPr>
        <w:t>Descripción del caso de uso: Actualizar Procedimiento</w:t>
      </w:r>
    </w:p>
    <w:p w:rsidR="00021482" w:rsidRDefault="00021482" w:rsidP="000C051F"/>
    <w:tbl>
      <w:tblPr>
        <w:tblW w:w="9204" w:type="dxa"/>
        <w:tblInd w:w="118" w:type="dxa"/>
        <w:tblLook w:val="04A0" w:firstRow="1" w:lastRow="0" w:firstColumn="1" w:lastColumn="0" w:noHBand="0" w:noVBand="1"/>
      </w:tblPr>
      <w:tblGrid>
        <w:gridCol w:w="2094"/>
        <w:gridCol w:w="3039"/>
        <w:gridCol w:w="4071"/>
      </w:tblGrid>
      <w:tr w:rsidR="00E534AF" w:rsidRPr="00E534AF" w:rsidTr="00E87A0C">
        <w:trPr>
          <w:trHeight w:val="288"/>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0"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Actualizar P</w:t>
            </w:r>
            <w:r w:rsidRPr="00E534AF">
              <w:rPr>
                <w:rFonts w:eastAsia="Times New Roman" w:cs="Times New Roman"/>
                <w:color w:val="000000"/>
                <w:szCs w:val="24"/>
              </w:rPr>
              <w:t>rocedimiento</w:t>
            </w:r>
          </w:p>
        </w:tc>
      </w:tr>
      <w:tr w:rsidR="00E534AF" w:rsidRPr="00E534AF" w:rsidTr="00E87A0C">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0"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procedimiento.</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87A0C">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0"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87A0C">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rocedimiento</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87A0C">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0"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87A0C">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0"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rocedimiento debe estar registrado en el sistema</w:t>
            </w:r>
          </w:p>
        </w:tc>
      </w:tr>
      <w:tr w:rsidR="00E534AF" w:rsidRPr="00E534AF" w:rsidTr="00E87A0C">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0"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procedimiento.</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39"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7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87A0C">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procedimiento.</w:t>
            </w:r>
          </w:p>
        </w:tc>
        <w:tc>
          <w:tcPr>
            <w:tcW w:w="407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procedimiento deseado.</w:t>
            </w:r>
          </w:p>
        </w:tc>
      </w:tr>
      <w:tr w:rsidR="00E534AF" w:rsidRPr="00E534AF" w:rsidTr="00E87A0C">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procedimiento a actualizar</w:t>
            </w:r>
          </w:p>
        </w:tc>
        <w:tc>
          <w:tcPr>
            <w:tcW w:w="407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procedimiento seleccionado.</w:t>
            </w:r>
          </w:p>
        </w:tc>
      </w:tr>
      <w:tr w:rsidR="00E534AF" w:rsidRPr="00E534AF" w:rsidTr="00E87A0C">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administrativo guarda los cambios realizados.</w:t>
            </w:r>
          </w:p>
        </w:tc>
        <w:tc>
          <w:tcPr>
            <w:tcW w:w="4071"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procedimiento.</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7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7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7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0"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procedimiento no son correctos, el usuario administrativo puede cancelar el proceso.</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87A0C">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0"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77782F" w:rsidRDefault="0077782F" w:rsidP="000C051F"/>
    <w:p w:rsidR="00E534AF" w:rsidRPr="002A6D39" w:rsidRDefault="00E534AF" w:rsidP="000C051F">
      <w:pPr>
        <w:rPr>
          <w:b/>
        </w:rPr>
      </w:pPr>
      <w:r w:rsidRPr="002A6D39">
        <w:rPr>
          <w:b/>
        </w:rPr>
        <w:t>Descripción del caso de uso: Actualizar estudio</w:t>
      </w:r>
    </w:p>
    <w:p w:rsidR="002A6D39" w:rsidRPr="00E534AF" w:rsidRDefault="002A6D39" w:rsidP="000C051F"/>
    <w:tbl>
      <w:tblPr>
        <w:tblW w:w="9243" w:type="dxa"/>
        <w:tblInd w:w="118" w:type="dxa"/>
        <w:tblLook w:val="04A0" w:firstRow="1" w:lastRow="0" w:firstColumn="1" w:lastColumn="0" w:noHBand="0" w:noVBand="1"/>
      </w:tblPr>
      <w:tblGrid>
        <w:gridCol w:w="2137"/>
        <w:gridCol w:w="3101"/>
        <w:gridCol w:w="4005"/>
      </w:tblGrid>
      <w:tr w:rsidR="00E534AF" w:rsidRPr="00E534AF" w:rsidTr="00E534AF">
        <w:trPr>
          <w:trHeight w:val="274"/>
        </w:trPr>
        <w:tc>
          <w:tcPr>
            <w:tcW w:w="213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estudio</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estudio debe estar registrado en el sistema</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estudio.</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estudio dese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estudio a actualizar</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estudio seleccion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400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estudio no son correctos, el usuario administrativo puede cancelar el proces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ascii="Calibri" w:eastAsia="Times New Roman" w:hAnsi="Calibri" w:cs="Times New Roman"/>
                <w:b/>
                <w:bCs/>
                <w:color w:val="000000"/>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ascii="Calibri" w:eastAsia="Times New Roman" w:hAnsi="Calibri" w:cs="Times New Roman"/>
                <w:color w:val="000000"/>
              </w:rPr>
            </w:pPr>
            <w:r w:rsidRPr="00E534AF">
              <w:rPr>
                <w:rFonts w:ascii="Calibri" w:eastAsia="Times New Roman" w:hAnsi="Calibri" w:cs="Times New Roman"/>
                <w:color w:val="000000"/>
                <w:sz w:val="22"/>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2A6D39" w:rsidRDefault="00E534AF" w:rsidP="000C051F">
      <w:pPr>
        <w:rPr>
          <w:b/>
        </w:rPr>
      </w:pPr>
      <w:r w:rsidRPr="002A6D39">
        <w:rPr>
          <w:b/>
        </w:rPr>
        <w:t xml:space="preserve">Descripción del caso de uso: </w:t>
      </w:r>
      <w:r w:rsidR="002A6D39" w:rsidRPr="002A6D39">
        <w:rPr>
          <w:rFonts w:eastAsia="Times New Roman" w:cs="Times New Roman"/>
          <w:b/>
          <w:color w:val="000000"/>
          <w:szCs w:val="24"/>
        </w:rPr>
        <w:t>Actualizar receta</w:t>
      </w:r>
    </w:p>
    <w:p w:rsidR="002A6D39" w:rsidRPr="00E534AF" w:rsidRDefault="002A6D39" w:rsidP="000C051F"/>
    <w:tbl>
      <w:tblPr>
        <w:tblW w:w="9193" w:type="dxa"/>
        <w:tblInd w:w="118" w:type="dxa"/>
        <w:tblLook w:val="04A0" w:firstRow="1" w:lastRow="0" w:firstColumn="1" w:lastColumn="0" w:noHBand="0" w:noVBand="1"/>
      </w:tblPr>
      <w:tblGrid>
        <w:gridCol w:w="2126"/>
        <w:gridCol w:w="3084"/>
        <w:gridCol w:w="3983"/>
      </w:tblGrid>
      <w:tr w:rsidR="00E534AF" w:rsidRPr="00E534AF" w:rsidTr="00E534AF">
        <w:trPr>
          <w:trHeight w:val="299"/>
        </w:trPr>
        <w:tc>
          <w:tcPr>
            <w:tcW w:w="212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receta</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a receta</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receta, registrar medicamento, registrar estudio, registrar procedimi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receta debe estar registrada en el sistema</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medicam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84"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medicamento.</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medicamento dese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medicamento a actualizar</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medicamento seleccion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398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medicament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medicamento no son correctos, el usuario administrativo puede cancelar el proces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2A6D39" w:rsidRDefault="00E534AF" w:rsidP="000C051F">
      <w:pPr>
        <w:rPr>
          <w:b/>
        </w:rPr>
      </w:pPr>
      <w:r w:rsidRPr="002A6D39">
        <w:rPr>
          <w:b/>
        </w:rPr>
        <w:t>Descripción del caso de uso: Actualizar cita</w:t>
      </w:r>
    </w:p>
    <w:p w:rsidR="002A6D39" w:rsidRPr="00E534AF" w:rsidRDefault="002A6D39" w:rsidP="000C051F"/>
    <w:tbl>
      <w:tblPr>
        <w:tblW w:w="9260" w:type="dxa"/>
        <w:tblInd w:w="118" w:type="dxa"/>
        <w:tblLook w:val="04A0" w:firstRow="1" w:lastRow="0" w:firstColumn="1" w:lastColumn="0" w:noHBand="0" w:noVBand="1"/>
      </w:tblPr>
      <w:tblGrid>
        <w:gridCol w:w="2141"/>
        <w:gridCol w:w="3107"/>
        <w:gridCol w:w="4012"/>
      </w:tblGrid>
      <w:tr w:rsidR="00E534AF" w:rsidRPr="00E534AF" w:rsidTr="00E534AF">
        <w:trPr>
          <w:trHeight w:val="303"/>
        </w:trPr>
        <w:tc>
          <w:tcPr>
            <w:tcW w:w="214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cita</w:t>
            </w: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usuario administrativo o el paciente desea modificar la información relacionada a una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 paciente</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aciente, Registrar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9"/>
        </w:trPr>
        <w:tc>
          <w:tcPr>
            <w:tcW w:w="2141" w:type="dxa"/>
            <w:tcBorders>
              <w:top w:val="nil"/>
              <w:left w:val="single" w:sz="8" w:space="0" w:color="auto"/>
              <w:bottom w:val="nil"/>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9" w:type="dxa"/>
            <w:gridSpan w:val="2"/>
            <w:tcBorders>
              <w:top w:val="single" w:sz="8" w:space="0" w:color="auto"/>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Paciente, Doctor, secretaria</w:t>
            </w:r>
          </w:p>
        </w:tc>
      </w:tr>
      <w:tr w:rsidR="00E534AF" w:rsidRPr="00E534AF" w:rsidTr="00E534AF">
        <w:trPr>
          <w:trHeight w:val="289"/>
        </w:trPr>
        <w:tc>
          <w:tcPr>
            <w:tcW w:w="2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9" w:type="dxa"/>
            <w:gridSpan w:val="2"/>
            <w:tcBorders>
              <w:top w:val="single" w:sz="4" w:space="0" w:color="auto"/>
              <w:left w:val="nil"/>
              <w:bottom w:val="nil"/>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aciente debe estar registrado en el sistema.</w:t>
            </w:r>
          </w:p>
        </w:tc>
      </w:tr>
      <w:tr w:rsidR="00E534AF" w:rsidRPr="00E534AF" w:rsidTr="00E534AF">
        <w:trPr>
          <w:trHeight w:val="289"/>
        </w:trPr>
        <w:tc>
          <w:tcPr>
            <w:tcW w:w="2141" w:type="dxa"/>
            <w:vMerge/>
            <w:tcBorders>
              <w:top w:val="single" w:sz="4" w:space="0" w:color="auto"/>
              <w:left w:val="single" w:sz="4" w:space="0" w:color="auto"/>
              <w:bottom w:val="single" w:sz="4" w:space="0" w:color="000000"/>
              <w:right w:val="single" w:sz="4"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4" w:space="0" w:color="auto"/>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cita debe estar registrada en el sistema.</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sistema debe verificar que la fecha y hora sean válidas.</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 la cita.</w:t>
            </w:r>
          </w:p>
        </w:tc>
      </w:tr>
      <w:tr w:rsidR="00E534AF" w:rsidRPr="00E534AF" w:rsidTr="00E534AF">
        <w:trPr>
          <w:trHeight w:val="303"/>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7" w:type="dxa"/>
            <w:tcBorders>
              <w:top w:val="single" w:sz="8" w:space="0" w:color="auto"/>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12" w:type="dxa"/>
            <w:tcBorders>
              <w:top w:val="single" w:sz="4" w:space="0" w:color="auto"/>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introduce los datos de la cita.</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la cita dese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selecciona la cita a actualizar</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 la cita seleccion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realiza los cambios de la cita.</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 xml:space="preserve">3.1 El sistema verifica si </w:t>
            </w:r>
            <w:proofErr w:type="gramStart"/>
            <w:r>
              <w:rPr>
                <w:rFonts w:eastAsia="Times New Roman" w:cs="Times New Roman"/>
                <w:color w:val="000000"/>
                <w:szCs w:val="24"/>
              </w:rPr>
              <w:t xml:space="preserve">la </w:t>
            </w:r>
            <w:r w:rsidRPr="00E534AF">
              <w:rPr>
                <w:rFonts w:eastAsia="Times New Roman" w:cs="Times New Roman"/>
                <w:color w:val="000000"/>
                <w:szCs w:val="24"/>
              </w:rPr>
              <w:t xml:space="preserve"> fecha</w:t>
            </w:r>
            <w:proofErr w:type="gramEnd"/>
            <w:r w:rsidRPr="00E534AF">
              <w:rPr>
                <w:rFonts w:eastAsia="Times New Roman" w:cs="Times New Roman"/>
                <w:color w:val="000000"/>
                <w:szCs w:val="24"/>
              </w:rPr>
              <w:t xml:space="preserve"> y hora son válidas.</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 El usuario administrativo guarda los cambios realizados.</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1 El sistema actualiza la información ingresada en los datos de la cit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9"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 la cita no son correctos, el usuario puede cancelar el proceso.</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6321F7" w:rsidRDefault="006321F7" w:rsidP="000C051F"/>
    <w:p w:rsidR="006321F7" w:rsidRDefault="006321F7" w:rsidP="000C051F"/>
    <w:p w:rsidR="006321F7" w:rsidRDefault="006321F7" w:rsidP="000C051F"/>
    <w:p w:rsidR="006321F7" w:rsidRDefault="006321F7" w:rsidP="000C051F"/>
    <w:p w:rsidR="006321F7" w:rsidRPr="002A6D39" w:rsidRDefault="006321F7" w:rsidP="000C051F">
      <w:pPr>
        <w:rPr>
          <w:rFonts w:cs="Times New Roman"/>
          <w:b/>
          <w:szCs w:val="24"/>
        </w:rPr>
      </w:pPr>
      <w:r w:rsidRPr="002A6D39">
        <w:rPr>
          <w:rFonts w:cs="Times New Roman"/>
          <w:b/>
          <w:szCs w:val="24"/>
        </w:rPr>
        <w:t>Descripción del caso de uso: Asignar estudio</w:t>
      </w:r>
    </w:p>
    <w:p w:rsidR="002A6D39" w:rsidRPr="006321F7" w:rsidRDefault="002A6D39" w:rsidP="000C051F">
      <w:pPr>
        <w:rPr>
          <w:rFonts w:cs="Times New Roman"/>
          <w:szCs w:val="24"/>
        </w:rPr>
      </w:pPr>
    </w:p>
    <w:tbl>
      <w:tblPr>
        <w:tblW w:w="9165" w:type="dxa"/>
        <w:tblInd w:w="118" w:type="dxa"/>
        <w:tblLook w:val="04A0" w:firstRow="1" w:lastRow="0" w:firstColumn="1" w:lastColumn="0" w:noHBand="0" w:noVBand="1"/>
      </w:tblPr>
      <w:tblGrid>
        <w:gridCol w:w="2131"/>
        <w:gridCol w:w="3070"/>
        <w:gridCol w:w="3964"/>
      </w:tblGrid>
      <w:tr w:rsidR="006321F7" w:rsidRPr="006321F7" w:rsidTr="006321F7">
        <w:trPr>
          <w:trHeight w:val="295"/>
        </w:trPr>
        <w:tc>
          <w:tcPr>
            <w:tcW w:w="21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estudio</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estudios</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estudio(s) que va(n) a ser asignado(s) al paciente</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estudio</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estudio debe estar registrado en el sistema</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70"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estudio(s) requerido(s) a asignar</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44"/>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64"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bl>
    <w:p w:rsidR="006321F7" w:rsidRDefault="006321F7" w:rsidP="000C051F"/>
    <w:p w:rsidR="006321F7" w:rsidRDefault="006321F7" w:rsidP="000C051F"/>
    <w:p w:rsidR="006321F7" w:rsidRDefault="006321F7" w:rsidP="000C051F"/>
    <w:p w:rsidR="006321F7" w:rsidRDefault="006321F7" w:rsidP="000C051F"/>
    <w:p w:rsidR="002A6D39" w:rsidRDefault="002A6D39" w:rsidP="000C051F"/>
    <w:p w:rsidR="006321F7" w:rsidRPr="002A6D39" w:rsidRDefault="006321F7" w:rsidP="000C051F">
      <w:pPr>
        <w:rPr>
          <w:b/>
        </w:rPr>
      </w:pPr>
      <w:r w:rsidRPr="002A6D39">
        <w:rPr>
          <w:b/>
        </w:rPr>
        <w:t xml:space="preserve">Descripción del caso de uso: </w:t>
      </w:r>
      <w:r w:rsidR="002A6D39" w:rsidRPr="002A6D39">
        <w:rPr>
          <w:b/>
        </w:rPr>
        <w:t>Asignar medicamento</w:t>
      </w:r>
    </w:p>
    <w:p w:rsidR="002A6D39" w:rsidRDefault="002A6D39" w:rsidP="000C051F"/>
    <w:tbl>
      <w:tblPr>
        <w:tblW w:w="9204" w:type="dxa"/>
        <w:tblInd w:w="118" w:type="dxa"/>
        <w:tblLook w:val="04A0" w:firstRow="1" w:lastRow="0" w:firstColumn="1" w:lastColumn="0" w:noHBand="0" w:noVBand="1"/>
      </w:tblPr>
      <w:tblGrid>
        <w:gridCol w:w="2123"/>
        <w:gridCol w:w="3058"/>
        <w:gridCol w:w="4023"/>
      </w:tblGrid>
      <w:tr w:rsidR="006321F7" w:rsidRPr="006321F7" w:rsidTr="00E87A0C">
        <w:trPr>
          <w:trHeight w:val="284"/>
        </w:trPr>
        <w:tc>
          <w:tcPr>
            <w:tcW w:w="2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81"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medicamento</w:t>
            </w:r>
          </w:p>
        </w:tc>
      </w:tr>
      <w:tr w:rsidR="006321F7" w:rsidRPr="006321F7" w:rsidTr="00E87A0C">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81"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le va a asignar uno o varios medicamentos a un paciente</w:t>
            </w:r>
          </w:p>
        </w:tc>
      </w:tr>
      <w:tr w:rsidR="006321F7" w:rsidRPr="006321F7" w:rsidTr="00E87A0C">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8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medicamento(s) que van a ser asignado(s) al paciente</w:t>
            </w:r>
          </w:p>
        </w:tc>
      </w:tr>
      <w:tr w:rsidR="006321F7" w:rsidRPr="006321F7" w:rsidTr="00E87A0C">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81"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E87A0C">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81"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E87A0C">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8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medicamento</w:t>
            </w:r>
          </w:p>
        </w:tc>
      </w:tr>
      <w:tr w:rsidR="006321F7" w:rsidRPr="006321F7" w:rsidTr="00E87A0C">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81"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E87A0C">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81"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E87A0C">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81"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medicamento debe estar registrado en el sistema</w:t>
            </w:r>
          </w:p>
        </w:tc>
      </w:tr>
      <w:tr w:rsidR="006321F7" w:rsidRPr="006321F7" w:rsidTr="00E87A0C">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81"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81"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84"/>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58"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E87A0C">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4023"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E87A0C">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medicamento(s) requerido(s) a asignar</w:t>
            </w:r>
          </w:p>
        </w:tc>
        <w:tc>
          <w:tcPr>
            <w:tcW w:w="4023"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E87A0C">
        <w:trPr>
          <w:trHeight w:val="812"/>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4023"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E87A0C">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81"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81"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81"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81"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E87A0C">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81"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Pr="002A6D39" w:rsidRDefault="006321F7" w:rsidP="000C051F">
      <w:pPr>
        <w:rPr>
          <w:b/>
        </w:rPr>
      </w:pPr>
      <w:r w:rsidRPr="002A6D39">
        <w:rPr>
          <w:b/>
        </w:rPr>
        <w:t>Descripción del caso de uso: Asignar procedimiento</w:t>
      </w:r>
    </w:p>
    <w:p w:rsidR="002A6D39" w:rsidRDefault="002A6D39" w:rsidP="000C051F"/>
    <w:tbl>
      <w:tblPr>
        <w:tblW w:w="9148" w:type="dxa"/>
        <w:tblInd w:w="118" w:type="dxa"/>
        <w:tblLook w:val="04A0" w:firstRow="1" w:lastRow="0" w:firstColumn="1" w:lastColumn="0" w:noHBand="0" w:noVBand="1"/>
      </w:tblPr>
      <w:tblGrid>
        <w:gridCol w:w="2127"/>
        <w:gridCol w:w="3064"/>
        <w:gridCol w:w="3957"/>
      </w:tblGrid>
      <w:tr w:rsidR="006321F7" w:rsidRPr="006321F7" w:rsidTr="006321F7">
        <w:trPr>
          <w:trHeight w:val="204"/>
        </w:trPr>
        <w:tc>
          <w:tcPr>
            <w:tcW w:w="21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3064" w:type="dxa"/>
            <w:tcBorders>
              <w:top w:val="single" w:sz="8"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procedimiento</w:t>
            </w:r>
          </w:p>
        </w:tc>
        <w:tc>
          <w:tcPr>
            <w:tcW w:w="3957" w:type="dxa"/>
            <w:tcBorders>
              <w:top w:val="single" w:sz="8"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procedimientos</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procedimiento(s) a ser asignado(s) a un paciente</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3064" w:type="dxa"/>
            <w:tcBorders>
              <w:top w:val="nil"/>
              <w:left w:val="nil"/>
              <w:bottom w:val="nil"/>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procedimiento</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04"/>
        </w:trPr>
        <w:tc>
          <w:tcPr>
            <w:tcW w:w="2127" w:type="dxa"/>
            <w:tcBorders>
              <w:top w:val="nil"/>
              <w:left w:val="single" w:sz="8" w:space="0" w:color="auto"/>
              <w:bottom w:val="single" w:sz="4"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3064" w:type="dxa"/>
            <w:tcBorders>
              <w:top w:val="nil"/>
              <w:left w:val="nil"/>
              <w:bottom w:val="single" w:sz="4"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procedimiento debe estar registrada en el sistema</w:t>
            </w:r>
          </w:p>
        </w:tc>
        <w:tc>
          <w:tcPr>
            <w:tcW w:w="3957" w:type="dxa"/>
            <w:tcBorders>
              <w:top w:val="nil"/>
              <w:left w:val="nil"/>
              <w:bottom w:val="single" w:sz="4"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194"/>
        </w:trPr>
        <w:tc>
          <w:tcPr>
            <w:tcW w:w="2127"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3064" w:type="dxa"/>
            <w:tcBorders>
              <w:top w:val="single" w:sz="4" w:space="0" w:color="auto"/>
              <w:left w:val="nil"/>
              <w:bottom w:val="single" w:sz="4"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single" w:sz="4" w:space="0" w:color="auto"/>
              <w:left w:val="nil"/>
              <w:bottom w:val="single" w:sz="4" w:space="0" w:color="auto"/>
              <w:right w:val="single" w:sz="4"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E87A0C">
        <w:trPr>
          <w:trHeight w:val="204"/>
        </w:trPr>
        <w:tc>
          <w:tcPr>
            <w:tcW w:w="2127" w:type="dxa"/>
            <w:tcBorders>
              <w:top w:val="single" w:sz="4" w:space="0" w:color="auto"/>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64" w:type="dxa"/>
            <w:tcBorders>
              <w:top w:val="single" w:sz="4"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57" w:type="dxa"/>
            <w:tcBorders>
              <w:top w:val="single" w:sz="4"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 (los) procedimiento(s) requerido(s) a asignar</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procedimientos.</w:t>
            </w:r>
          </w:p>
        </w:tc>
      </w:tr>
      <w:tr w:rsidR="006321F7" w:rsidRPr="006321F7" w:rsidTr="006321F7">
        <w:trPr>
          <w:trHeight w:val="58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procedimientos.</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2A6D39">
        <w:trPr>
          <w:trHeight w:val="107"/>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2A6D39" w:rsidRDefault="002A6D39" w:rsidP="000C051F">
      <w:pPr>
        <w:rPr>
          <w:rFonts w:cs="Times New Roman"/>
          <w:szCs w:val="24"/>
        </w:rPr>
      </w:pPr>
    </w:p>
    <w:p w:rsidR="002A6D39" w:rsidRDefault="002A6D39" w:rsidP="000C051F">
      <w:pPr>
        <w:rPr>
          <w:rFonts w:cs="Times New Roman"/>
          <w:szCs w:val="24"/>
        </w:rPr>
      </w:pPr>
    </w:p>
    <w:p w:rsidR="00205736" w:rsidRDefault="00205736" w:rsidP="000C051F">
      <w:pPr>
        <w:rPr>
          <w:rFonts w:cs="Times New Roman"/>
          <w:b/>
          <w:szCs w:val="24"/>
        </w:rPr>
      </w:pPr>
      <w:r w:rsidRPr="002A6D39">
        <w:rPr>
          <w:rFonts w:cs="Times New Roman"/>
          <w:b/>
          <w:szCs w:val="24"/>
        </w:rPr>
        <w:t>Descripción del caso de uso:</w:t>
      </w:r>
      <w:r w:rsidR="005F5102" w:rsidRPr="002A6D39">
        <w:rPr>
          <w:rFonts w:cs="Times New Roman"/>
          <w:b/>
          <w:szCs w:val="24"/>
        </w:rPr>
        <w:t xml:space="preserve"> Buscar datos del sistema</w:t>
      </w:r>
    </w:p>
    <w:p w:rsidR="002A6D39" w:rsidRPr="002A6D39" w:rsidRDefault="002A6D39" w:rsidP="000C051F">
      <w:pPr>
        <w:rPr>
          <w:rFonts w:cs="Times New Roman"/>
          <w:b/>
          <w:szCs w:val="24"/>
        </w:rPr>
      </w:pPr>
    </w:p>
    <w:tbl>
      <w:tblPr>
        <w:tblW w:w="9204" w:type="dxa"/>
        <w:tblInd w:w="118" w:type="dxa"/>
        <w:tblLook w:val="04A0" w:firstRow="1" w:lastRow="0" w:firstColumn="1" w:lastColumn="0" w:noHBand="0" w:noVBand="1"/>
      </w:tblPr>
      <w:tblGrid>
        <w:gridCol w:w="2115"/>
        <w:gridCol w:w="3047"/>
        <w:gridCol w:w="4042"/>
      </w:tblGrid>
      <w:tr w:rsidR="00205736" w:rsidRPr="00205736" w:rsidTr="00E87A0C">
        <w:trPr>
          <w:trHeight w:val="290"/>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Nombre Caso de Uso</w:t>
            </w:r>
          </w:p>
        </w:tc>
        <w:tc>
          <w:tcPr>
            <w:tcW w:w="7089"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Buscar datos del sistema</w:t>
            </w:r>
          </w:p>
        </w:tc>
      </w:tr>
      <w:tr w:rsidR="00205736" w:rsidRPr="00205736" w:rsidTr="00E87A0C">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Evento Disparador</w:t>
            </w:r>
          </w:p>
        </w:tc>
        <w:tc>
          <w:tcPr>
            <w:tcW w:w="7089"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Breve descripción</w:t>
            </w:r>
          </w:p>
        </w:tc>
        <w:tc>
          <w:tcPr>
            <w:tcW w:w="708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El doctor quiere hacer un respaldo de los datos del sistema</w:t>
            </w:r>
          </w:p>
        </w:tc>
      </w:tr>
      <w:tr w:rsidR="00205736" w:rsidRPr="00205736" w:rsidTr="00E87A0C">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E87A0C">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es</w:t>
            </w:r>
          </w:p>
        </w:tc>
        <w:tc>
          <w:tcPr>
            <w:tcW w:w="7089"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E87A0C">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asos de Uso Relacionados</w:t>
            </w:r>
          </w:p>
        </w:tc>
        <w:tc>
          <w:tcPr>
            <w:tcW w:w="708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E87A0C">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artes Interesadas</w:t>
            </w:r>
          </w:p>
        </w:tc>
        <w:tc>
          <w:tcPr>
            <w:tcW w:w="7089"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E87A0C">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recondiciones</w:t>
            </w:r>
          </w:p>
        </w:tc>
        <w:tc>
          <w:tcPr>
            <w:tcW w:w="7089"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Todas las ventanas y tablas del sistema deben estar cerradas.</w:t>
            </w:r>
          </w:p>
        </w:tc>
      </w:tr>
      <w:tr w:rsidR="00205736" w:rsidRPr="00205736" w:rsidTr="00E87A0C">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ost-condiciones</w:t>
            </w:r>
          </w:p>
        </w:tc>
        <w:tc>
          <w:tcPr>
            <w:tcW w:w="7089"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90"/>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w:t>
            </w:r>
          </w:p>
        </w:tc>
        <w:tc>
          <w:tcPr>
            <w:tcW w:w="4042"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Sistema</w:t>
            </w:r>
          </w:p>
        </w:tc>
      </w:tr>
      <w:tr w:rsidR="00205736" w:rsidRPr="00205736" w:rsidTr="00E87A0C">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Pr>
                <w:rFonts w:eastAsia="Times New Roman" w:cs="Times New Roman"/>
                <w:color w:val="000000"/>
                <w:szCs w:val="24"/>
              </w:rPr>
              <w:t xml:space="preserve">1.  El doctor selecciona las </w:t>
            </w:r>
            <w:r w:rsidRPr="00205736">
              <w:rPr>
                <w:rFonts w:eastAsia="Times New Roman" w:cs="Times New Roman"/>
                <w:color w:val="000000"/>
                <w:szCs w:val="24"/>
              </w:rPr>
              <w:t>opcione</w:t>
            </w:r>
            <w:r>
              <w:rPr>
                <w:rFonts w:eastAsia="Times New Roman" w:cs="Times New Roman"/>
                <w:color w:val="000000"/>
                <w:szCs w:val="24"/>
              </w:rPr>
              <w:t>s</w:t>
            </w:r>
            <w:r w:rsidRPr="00205736">
              <w:rPr>
                <w:rFonts w:eastAsia="Times New Roman" w:cs="Times New Roman"/>
                <w:color w:val="000000"/>
                <w:szCs w:val="24"/>
              </w:rPr>
              <w:t xml:space="preserve"> de respaldo de sistema.</w:t>
            </w:r>
          </w:p>
        </w:tc>
        <w:tc>
          <w:tcPr>
            <w:tcW w:w="4042"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El sistema muestra una pantalla para hacer respaldos.</w:t>
            </w:r>
          </w:p>
        </w:tc>
      </w:tr>
      <w:tr w:rsidR="00205736" w:rsidRPr="00205736" w:rsidTr="00E87A0C">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2. El doctor selecciona el tipo de respaldos a realizar.</w:t>
            </w:r>
          </w:p>
        </w:tc>
        <w:tc>
          <w:tcPr>
            <w:tcW w:w="4042"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2.1 El sistema busca las tablas a respaldar.</w:t>
            </w:r>
          </w:p>
        </w:tc>
      </w:tr>
      <w:tr w:rsidR="00205736" w:rsidRPr="00205736" w:rsidTr="00E87A0C">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3. El doctor realiza el respaldo.</w:t>
            </w:r>
          </w:p>
        </w:tc>
        <w:tc>
          <w:tcPr>
            <w:tcW w:w="4042"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3.1 El sistema copia los datos seleccionados a una ubicación predeterminada para respaldos.</w:t>
            </w:r>
          </w:p>
        </w:tc>
      </w:tr>
      <w:tr w:rsidR="00205736" w:rsidRPr="00205736" w:rsidTr="00E87A0C">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 </w:t>
            </w:r>
          </w:p>
        </w:tc>
        <w:tc>
          <w:tcPr>
            <w:tcW w:w="4042"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4042"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4042"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ondiciones de excepción</w:t>
            </w:r>
          </w:p>
        </w:tc>
        <w:tc>
          <w:tcPr>
            <w:tcW w:w="7089"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Si hay un error en el respaldo se deben mostrar un mensaje con los errores.</w:t>
            </w:r>
          </w:p>
        </w:tc>
      </w:tr>
      <w:tr w:rsidR="00205736" w:rsidRPr="00205736" w:rsidTr="00E87A0C">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7089"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E87A0C">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ascii="Calibri" w:eastAsia="Times New Roman" w:hAnsi="Calibri" w:cs="Times New Roman"/>
                <w:b/>
                <w:bCs/>
                <w:color w:val="000000"/>
              </w:rPr>
            </w:pPr>
          </w:p>
        </w:tc>
        <w:tc>
          <w:tcPr>
            <w:tcW w:w="7089"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ascii="Calibri" w:eastAsia="Times New Roman" w:hAnsi="Calibri" w:cs="Times New Roman"/>
                <w:color w:val="000000"/>
              </w:rPr>
            </w:pPr>
            <w:r w:rsidRPr="00205736">
              <w:rPr>
                <w:rFonts w:ascii="Calibri" w:eastAsia="Times New Roman" w:hAnsi="Calibri" w:cs="Times New Roman"/>
                <w:color w:val="000000"/>
                <w:sz w:val="22"/>
              </w:rPr>
              <w:t> </w:t>
            </w:r>
          </w:p>
        </w:tc>
      </w:tr>
    </w:tbl>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5F5102" w:rsidP="000C051F">
      <w:pPr>
        <w:rPr>
          <w:b/>
        </w:rPr>
      </w:pPr>
      <w:r w:rsidRPr="002A6D39">
        <w:rPr>
          <w:b/>
        </w:rPr>
        <w:t>Descripción del caso de uso: Listar análisis</w:t>
      </w:r>
    </w:p>
    <w:p w:rsidR="002A6D39" w:rsidRPr="002A6D39" w:rsidRDefault="002A6D39" w:rsidP="000C051F">
      <w:pPr>
        <w:rPr>
          <w:b/>
        </w:rPr>
      </w:pPr>
    </w:p>
    <w:tbl>
      <w:tblPr>
        <w:tblW w:w="9062" w:type="dxa"/>
        <w:tblInd w:w="118" w:type="dxa"/>
        <w:tblLook w:val="04A0" w:firstRow="1" w:lastRow="0" w:firstColumn="1" w:lastColumn="0" w:noHBand="0" w:noVBand="1"/>
      </w:tblPr>
      <w:tblGrid>
        <w:gridCol w:w="2190"/>
        <w:gridCol w:w="3155"/>
        <w:gridCol w:w="3717"/>
      </w:tblGrid>
      <w:tr w:rsidR="005F5102" w:rsidRPr="005F5102" w:rsidTr="00E87A0C">
        <w:trPr>
          <w:trHeight w:val="311"/>
        </w:trPr>
        <w:tc>
          <w:tcPr>
            <w:tcW w:w="21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Nombre Caso de Uso</w:t>
            </w:r>
          </w:p>
        </w:tc>
        <w:tc>
          <w:tcPr>
            <w:tcW w:w="6872"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istar análisis</w:t>
            </w:r>
          </w:p>
        </w:tc>
      </w:tr>
      <w:tr w:rsidR="005F5102" w:rsidRPr="005F5102" w:rsidTr="00E87A0C">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Evento Disparador</w:t>
            </w:r>
          </w:p>
        </w:tc>
        <w:tc>
          <w:tcPr>
            <w:tcW w:w="6872"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quiere imprimir los análisis registrados en el sistema</w:t>
            </w:r>
          </w:p>
        </w:tc>
      </w:tr>
      <w:tr w:rsidR="005F5102" w:rsidRPr="005F5102" w:rsidTr="00E87A0C">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Breve descripción</w:t>
            </w:r>
          </w:p>
        </w:tc>
        <w:tc>
          <w:tcPr>
            <w:tcW w:w="687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desea  un reporte de los análisis que ha estado indicando en su consultorio</w:t>
            </w:r>
          </w:p>
        </w:tc>
      </w:tr>
      <w:tr w:rsidR="005F5102" w:rsidRPr="005F5102" w:rsidTr="00E87A0C">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E87A0C">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es</w:t>
            </w:r>
          </w:p>
        </w:tc>
        <w:tc>
          <w:tcPr>
            <w:tcW w:w="6872"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E87A0C">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asos de Uso Relacionados</w:t>
            </w:r>
          </w:p>
        </w:tc>
        <w:tc>
          <w:tcPr>
            <w:tcW w:w="687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Registrar análisis</w:t>
            </w:r>
          </w:p>
        </w:tc>
      </w:tr>
      <w:tr w:rsidR="005F5102" w:rsidRPr="005F5102" w:rsidTr="00E87A0C">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E87A0C">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artes Interesadas</w:t>
            </w:r>
          </w:p>
        </w:tc>
        <w:tc>
          <w:tcPr>
            <w:tcW w:w="6872"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E87A0C">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recondiciones</w:t>
            </w:r>
          </w:p>
        </w:tc>
        <w:tc>
          <w:tcPr>
            <w:tcW w:w="6872"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os análisis deben estar registrados en el sistema</w:t>
            </w:r>
          </w:p>
        </w:tc>
      </w:tr>
      <w:tr w:rsidR="005F5102" w:rsidRPr="005F5102" w:rsidTr="00E87A0C">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ost-condiciones</w:t>
            </w:r>
          </w:p>
        </w:tc>
        <w:tc>
          <w:tcPr>
            <w:tcW w:w="6872"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311"/>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Flujo de Eventos</w:t>
            </w:r>
          </w:p>
        </w:tc>
        <w:tc>
          <w:tcPr>
            <w:tcW w:w="3155" w:type="dxa"/>
            <w:tcBorders>
              <w:top w:val="nil"/>
              <w:left w:val="nil"/>
              <w:bottom w:val="single" w:sz="8" w:space="0" w:color="auto"/>
              <w:right w:val="nil"/>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w:t>
            </w:r>
          </w:p>
        </w:tc>
        <w:tc>
          <w:tcPr>
            <w:tcW w:w="3717"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Sistema</w:t>
            </w:r>
          </w:p>
        </w:tc>
      </w:tr>
      <w:tr w:rsidR="005F5102" w:rsidRPr="005F5102" w:rsidTr="00E87A0C">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  El doctor selecciona el tipo de reporte deseado y el tipo de salida del documento.</w:t>
            </w:r>
          </w:p>
        </w:tc>
        <w:tc>
          <w:tcPr>
            <w:tcW w:w="3717"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xml:space="preserve">1.1 El sistema muestra una pantalla para elegir los datos para el </w:t>
            </w:r>
            <w:proofErr w:type="gramStart"/>
            <w:r w:rsidRPr="005F5102">
              <w:rPr>
                <w:rFonts w:eastAsia="Times New Roman" w:cs="Times New Roman"/>
                <w:color w:val="000000"/>
                <w:szCs w:val="24"/>
              </w:rPr>
              <w:t>reporte  y</w:t>
            </w:r>
            <w:proofErr w:type="gramEnd"/>
            <w:r w:rsidRPr="005F5102">
              <w:rPr>
                <w:rFonts w:eastAsia="Times New Roman" w:cs="Times New Roman"/>
                <w:color w:val="000000"/>
                <w:szCs w:val="24"/>
              </w:rPr>
              <w:t xml:space="preserve"> valida que existan análisis registrados.</w:t>
            </w:r>
          </w:p>
        </w:tc>
      </w:tr>
      <w:tr w:rsidR="005F5102" w:rsidRPr="005F5102" w:rsidTr="00E87A0C">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2. El doctor elije si el análisis va a ser mostrado en pantalla o a ser enviado a la impresora.</w:t>
            </w:r>
          </w:p>
        </w:tc>
        <w:tc>
          <w:tcPr>
            <w:tcW w:w="3717"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2.1 El sistema muestra y/o imprime el reporte con los datos solicitados.</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3717"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3717"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3717"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3717"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ondiciones de excepción</w:t>
            </w:r>
          </w:p>
        </w:tc>
        <w:tc>
          <w:tcPr>
            <w:tcW w:w="6872"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Si no hay análisis registrados, el sistema lanzará un mensaje informándolo</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E87A0C">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6872"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bl>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3444DF" w:rsidP="000C051F">
      <w:pPr>
        <w:rPr>
          <w:b/>
        </w:rPr>
      </w:pPr>
      <w:r w:rsidRPr="002A6D39">
        <w:rPr>
          <w:b/>
        </w:rPr>
        <w:t>Descripción del caso de uso: Listar aseguradoras</w:t>
      </w:r>
    </w:p>
    <w:p w:rsidR="002A6D39" w:rsidRPr="002A6D39" w:rsidRDefault="002A6D39" w:rsidP="000C051F">
      <w:pPr>
        <w:rPr>
          <w:b/>
        </w:rPr>
      </w:pPr>
    </w:p>
    <w:tbl>
      <w:tblPr>
        <w:tblW w:w="9204" w:type="dxa"/>
        <w:tblInd w:w="118" w:type="dxa"/>
        <w:tblLook w:val="04A0" w:firstRow="1" w:lastRow="0" w:firstColumn="1" w:lastColumn="0" w:noHBand="0" w:noVBand="1"/>
      </w:tblPr>
      <w:tblGrid>
        <w:gridCol w:w="2214"/>
        <w:gridCol w:w="3189"/>
        <w:gridCol w:w="3801"/>
      </w:tblGrid>
      <w:tr w:rsidR="003444DF" w:rsidRPr="003444DF" w:rsidTr="00E87A0C">
        <w:trPr>
          <w:trHeight w:val="304"/>
        </w:trPr>
        <w:tc>
          <w:tcPr>
            <w:tcW w:w="22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699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aseguradoras</w:t>
            </w:r>
          </w:p>
        </w:tc>
      </w:tr>
      <w:tr w:rsidR="003444DF" w:rsidRPr="003444DF" w:rsidTr="00E87A0C">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699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quiere visualizar las ARS con que trabaja</w:t>
            </w:r>
          </w:p>
        </w:tc>
      </w:tr>
      <w:tr w:rsidR="003444DF" w:rsidRPr="003444DF" w:rsidTr="00E87A0C">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699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desea obtener un reporte de todas las aseguradoras de salud con las que actualmente trabaja </w:t>
            </w:r>
          </w:p>
        </w:tc>
      </w:tr>
      <w:tr w:rsidR="003444DF" w:rsidRPr="003444DF" w:rsidTr="00E87A0C">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E87A0C">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699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E87A0C">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699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E87A0C">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699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E87A0C">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699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ebe existir alguna aseguradora registrada.</w:t>
            </w:r>
          </w:p>
        </w:tc>
      </w:tr>
      <w:tr w:rsidR="003444DF" w:rsidRPr="003444DF" w:rsidTr="00E87A0C">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6990"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4"/>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89"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3801"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E87A0C">
        <w:trPr>
          <w:trHeight w:val="86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1. el doctor selecciona el reporte de </w:t>
            </w:r>
            <w:proofErr w:type="gramStart"/>
            <w:r w:rsidRPr="003444DF">
              <w:rPr>
                <w:rFonts w:eastAsia="Times New Roman" w:cs="Times New Roman"/>
                <w:color w:val="000000"/>
                <w:szCs w:val="24"/>
              </w:rPr>
              <w:t>aseguradoras  y</w:t>
            </w:r>
            <w:proofErr w:type="gramEnd"/>
            <w:r w:rsidRPr="003444DF">
              <w:rPr>
                <w:rFonts w:eastAsia="Times New Roman" w:cs="Times New Roman"/>
                <w:color w:val="000000"/>
                <w:szCs w:val="24"/>
              </w:rPr>
              <w:t xml:space="preserve"> el modo de salida del documento.</w:t>
            </w:r>
          </w:p>
        </w:tc>
        <w:tc>
          <w:tcPr>
            <w:tcW w:w="3801"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erifica que hayan aseguradoras registradas.</w:t>
            </w:r>
          </w:p>
        </w:tc>
      </w:tr>
      <w:tr w:rsidR="003444DF" w:rsidRPr="003444DF" w:rsidTr="00E87A0C">
        <w:trPr>
          <w:trHeight w:val="57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801"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despliega y/o imprime el reporte con los datos de la aseguradora.</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801"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801"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801"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801"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6990"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no hay aseguradoras registradas, el sistema mostrará un error notificándolo.</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90"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Pr>
        <w:rPr>
          <w:b/>
        </w:rPr>
      </w:pPr>
      <w:r w:rsidRPr="002A6D39">
        <w:rPr>
          <w:b/>
        </w:rPr>
        <w:t>Descripción del caso de uso: Listar citas</w:t>
      </w:r>
    </w:p>
    <w:p w:rsidR="002A6D39" w:rsidRPr="002A6D39" w:rsidRDefault="002A6D39" w:rsidP="000C051F">
      <w:pPr>
        <w:rPr>
          <w:b/>
        </w:rPr>
      </w:pPr>
    </w:p>
    <w:tbl>
      <w:tblPr>
        <w:tblW w:w="9062" w:type="dxa"/>
        <w:tblInd w:w="118" w:type="dxa"/>
        <w:tblLook w:val="04A0" w:firstRow="1" w:lastRow="0" w:firstColumn="1" w:lastColumn="0" w:noHBand="0" w:noVBand="1"/>
      </w:tblPr>
      <w:tblGrid>
        <w:gridCol w:w="2162"/>
        <w:gridCol w:w="3115"/>
        <w:gridCol w:w="3785"/>
      </w:tblGrid>
      <w:tr w:rsidR="003444DF" w:rsidRPr="003444DF" w:rsidTr="00E87A0C">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citas</w:t>
            </w:r>
          </w:p>
        </w:tc>
      </w:tr>
      <w:tr w:rsidR="003444DF"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 saber las citas del día</w:t>
            </w:r>
          </w:p>
        </w:tc>
      </w:tr>
      <w:tr w:rsidR="003444DF"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69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n ver cuáles son los pacientes que programaron una cita para ese día.</w:t>
            </w:r>
          </w:p>
        </w:tc>
      </w:tr>
      <w:tr w:rsidR="003444DF"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Usuario Administrativo</w:t>
            </w:r>
          </w:p>
        </w:tc>
      </w:tr>
      <w:tr w:rsidR="003444DF"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69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 y secretaria</w:t>
            </w:r>
          </w:p>
        </w:tc>
      </w:tr>
      <w:tr w:rsidR="003444DF"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Pr>
                <w:rFonts w:eastAsia="Times New Roman" w:cs="Times New Roman"/>
                <w:color w:val="000000"/>
                <w:szCs w:val="24"/>
              </w:rPr>
              <w:t>Debe</w:t>
            </w:r>
            <w:r w:rsidRPr="003444DF">
              <w:rPr>
                <w:rFonts w:eastAsia="Times New Roman" w:cs="Times New Roman"/>
                <w:color w:val="000000"/>
                <w:szCs w:val="24"/>
              </w:rPr>
              <w:t xml:space="preserve"> haber citas programadas para ese día.</w:t>
            </w:r>
          </w:p>
        </w:tc>
      </w:tr>
      <w:tr w:rsidR="003444DF"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6900"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378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E87A0C">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tipo de reporte deseado, el día correspondiente y el modo de salida del documento.</w:t>
            </w:r>
          </w:p>
        </w:tc>
        <w:tc>
          <w:tcPr>
            <w:tcW w:w="3785" w:type="dxa"/>
            <w:tcBorders>
              <w:top w:val="nil"/>
              <w:left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alido que la fecha sea válida.</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785" w:type="dxa"/>
            <w:tcBorders>
              <w:top w:val="nil"/>
              <w:left w:val="nil"/>
              <w:bottom w:val="nil"/>
              <w:right w:val="single" w:sz="4" w:space="0" w:color="auto"/>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proofErr w:type="gramStart"/>
            <w:r w:rsidRPr="003444DF">
              <w:rPr>
                <w:rFonts w:eastAsia="Times New Roman" w:cs="Times New Roman"/>
                <w:color w:val="000000"/>
                <w:szCs w:val="24"/>
              </w:rPr>
              <w:t>1.2  El</w:t>
            </w:r>
            <w:proofErr w:type="gramEnd"/>
            <w:r w:rsidRPr="003444DF">
              <w:rPr>
                <w:rFonts w:eastAsia="Times New Roman" w:cs="Times New Roman"/>
                <w:color w:val="000000"/>
                <w:szCs w:val="24"/>
              </w:rPr>
              <w:t xml:space="preserve"> sistema valida  que hayan citas programadas.</w:t>
            </w:r>
          </w:p>
        </w:tc>
      </w:tr>
      <w:tr w:rsidR="003444DF" w:rsidRPr="003444DF" w:rsidTr="00E87A0C">
        <w:trPr>
          <w:trHeight w:val="578"/>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3 El sistema despliega y/o imprime el reporte generado.</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78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6900"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la fecha no es válida o no hay citas programadas, el sistema mostrara un mensaje de error y le permitirá al usuario, cambiar la fecha.</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Si no hay citas programadas, el sistema mostrará un mensaje informándolo.</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6900"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9573F5" w:rsidP="000C051F">
      <w:r>
        <w:br/>
      </w:r>
    </w:p>
    <w:p w:rsidR="009573F5" w:rsidRDefault="009573F5" w:rsidP="009573F5">
      <w:pPr>
        <w:rPr>
          <w:b/>
        </w:rPr>
      </w:pPr>
      <w:r w:rsidRPr="002A6D39">
        <w:rPr>
          <w:b/>
        </w:rPr>
        <w:t>Descripción del caso de uso: Listar c</w:t>
      </w:r>
      <w:r>
        <w:rPr>
          <w:b/>
        </w:rPr>
        <w:t>onsulta</w:t>
      </w:r>
      <w:r w:rsidRPr="002A6D39">
        <w:rPr>
          <w:b/>
        </w:rPr>
        <w:t>s</w:t>
      </w:r>
    </w:p>
    <w:p w:rsidR="009573F5" w:rsidRPr="002A6D39" w:rsidRDefault="009573F5" w:rsidP="009573F5">
      <w:pPr>
        <w:rPr>
          <w:b/>
        </w:rPr>
      </w:pPr>
    </w:p>
    <w:tbl>
      <w:tblPr>
        <w:tblW w:w="9204" w:type="dxa"/>
        <w:tblInd w:w="118" w:type="dxa"/>
        <w:tblLook w:val="04A0" w:firstRow="1" w:lastRow="0" w:firstColumn="1" w:lastColumn="0" w:noHBand="0" w:noVBand="1"/>
      </w:tblPr>
      <w:tblGrid>
        <w:gridCol w:w="2162"/>
        <w:gridCol w:w="3115"/>
        <w:gridCol w:w="3927"/>
      </w:tblGrid>
      <w:tr w:rsidR="009573F5" w:rsidRPr="003444DF" w:rsidTr="00E87A0C">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042" w:type="dxa"/>
            <w:gridSpan w:val="2"/>
            <w:tcBorders>
              <w:top w:val="single" w:sz="8" w:space="0" w:color="auto"/>
              <w:left w:val="nil"/>
              <w:bottom w:val="single" w:sz="8" w:space="0" w:color="auto"/>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Pr>
                <w:rFonts w:eastAsia="Times New Roman" w:cs="Times New Roman"/>
                <w:color w:val="000000"/>
                <w:szCs w:val="24"/>
              </w:rPr>
              <w:t>Listar consultas</w:t>
            </w:r>
          </w:p>
        </w:tc>
      </w:tr>
      <w:tr w:rsidR="009573F5"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042" w:type="dxa"/>
            <w:gridSpan w:val="2"/>
            <w:tcBorders>
              <w:top w:val="single" w:sz="8" w:space="0" w:color="auto"/>
              <w:left w:val="nil"/>
              <w:bottom w:val="single" w:sz="8" w:space="0" w:color="auto"/>
              <w:right w:val="single" w:sz="8" w:space="0" w:color="000000"/>
            </w:tcBorders>
            <w:shd w:val="clear" w:color="auto" w:fill="auto"/>
            <w:vAlign w:val="center"/>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w:t>
            </w:r>
            <w:r>
              <w:rPr>
                <w:rFonts w:eastAsia="Times New Roman" w:cs="Times New Roman"/>
                <w:color w:val="000000"/>
                <w:szCs w:val="24"/>
              </w:rPr>
              <w:t>quiere visualizar un listado de las consultas del sistema.</w:t>
            </w:r>
          </w:p>
        </w:tc>
      </w:tr>
      <w:tr w:rsidR="009573F5"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04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w:t>
            </w:r>
            <w:r>
              <w:rPr>
                <w:rFonts w:eastAsia="Times New Roman" w:cs="Times New Roman"/>
                <w:color w:val="000000"/>
                <w:szCs w:val="24"/>
              </w:rPr>
              <w:t>desea saber qué cantidad de consultas tiene almacenadas en el sistema.</w:t>
            </w:r>
          </w:p>
        </w:tc>
      </w:tr>
      <w:tr w:rsidR="009573F5"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vMerge/>
            <w:tcBorders>
              <w:top w:val="single" w:sz="8" w:space="0" w:color="auto"/>
              <w:left w:val="single" w:sz="8" w:space="0" w:color="auto"/>
              <w:bottom w:val="single" w:sz="8" w:space="0" w:color="000000"/>
              <w:right w:val="single" w:sz="8" w:space="0" w:color="000000"/>
            </w:tcBorders>
            <w:vAlign w:val="center"/>
            <w:hideMark/>
          </w:tcPr>
          <w:p w:rsidR="009573F5" w:rsidRPr="003444DF" w:rsidRDefault="009573F5" w:rsidP="00812B82">
            <w:pPr>
              <w:spacing w:after="0" w:line="240" w:lineRule="auto"/>
              <w:rPr>
                <w:rFonts w:eastAsia="Times New Roman" w:cs="Times New Roman"/>
                <w:color w:val="000000"/>
                <w:szCs w:val="24"/>
              </w:rPr>
            </w:pPr>
          </w:p>
        </w:tc>
      </w:tr>
      <w:tr w:rsidR="009573F5"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042" w:type="dxa"/>
            <w:gridSpan w:val="2"/>
            <w:tcBorders>
              <w:top w:val="single" w:sz="8" w:space="0" w:color="auto"/>
              <w:left w:val="nil"/>
              <w:bottom w:val="single" w:sz="8" w:space="0" w:color="auto"/>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Pr>
                <w:rFonts w:eastAsia="Times New Roman" w:cs="Times New Roman"/>
                <w:color w:val="000000"/>
                <w:szCs w:val="24"/>
              </w:rPr>
              <w:t>Doctor</w:t>
            </w:r>
          </w:p>
        </w:tc>
      </w:tr>
      <w:tr w:rsidR="009573F5"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04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vMerge/>
            <w:tcBorders>
              <w:top w:val="single" w:sz="8" w:space="0" w:color="auto"/>
              <w:left w:val="single" w:sz="8" w:space="0" w:color="auto"/>
              <w:bottom w:val="single" w:sz="8" w:space="0" w:color="000000"/>
              <w:right w:val="single" w:sz="8" w:space="0" w:color="000000"/>
            </w:tcBorders>
            <w:vAlign w:val="center"/>
            <w:hideMark/>
          </w:tcPr>
          <w:p w:rsidR="009573F5" w:rsidRPr="003444DF" w:rsidRDefault="009573F5" w:rsidP="00812B82">
            <w:pPr>
              <w:spacing w:after="0" w:line="240" w:lineRule="auto"/>
              <w:rPr>
                <w:rFonts w:eastAsia="Times New Roman" w:cs="Times New Roman"/>
                <w:color w:val="000000"/>
                <w:szCs w:val="24"/>
              </w:rPr>
            </w:pPr>
          </w:p>
        </w:tc>
      </w:tr>
      <w:tr w:rsidR="009573F5"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042" w:type="dxa"/>
            <w:gridSpan w:val="2"/>
            <w:tcBorders>
              <w:top w:val="single" w:sz="8" w:space="0" w:color="auto"/>
              <w:left w:val="nil"/>
              <w:bottom w:val="single" w:sz="8" w:space="0" w:color="auto"/>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Pr>
                <w:rFonts w:eastAsia="Times New Roman" w:cs="Times New Roman"/>
                <w:color w:val="000000"/>
                <w:szCs w:val="24"/>
              </w:rPr>
              <w:t>Doctor</w:t>
            </w:r>
          </w:p>
        </w:tc>
      </w:tr>
      <w:tr w:rsidR="009573F5" w:rsidRPr="003444DF" w:rsidTr="00E87A0C">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042" w:type="dxa"/>
            <w:gridSpan w:val="2"/>
            <w:tcBorders>
              <w:top w:val="single" w:sz="8" w:space="0" w:color="auto"/>
              <w:left w:val="nil"/>
              <w:bottom w:val="single" w:sz="8" w:space="0" w:color="auto"/>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Pr>
                <w:rFonts w:eastAsia="Times New Roman" w:cs="Times New Roman"/>
                <w:color w:val="000000"/>
                <w:szCs w:val="24"/>
              </w:rPr>
              <w:t>Debe haber consultas almacenadas en el sistema.</w:t>
            </w:r>
          </w:p>
        </w:tc>
      </w:tr>
      <w:tr w:rsidR="009573F5" w:rsidRPr="003444DF" w:rsidTr="00E87A0C">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042" w:type="dxa"/>
            <w:gridSpan w:val="2"/>
            <w:tcBorders>
              <w:top w:val="single" w:sz="8" w:space="0" w:color="auto"/>
              <w:left w:val="nil"/>
              <w:bottom w:val="nil"/>
              <w:right w:val="single" w:sz="8" w:space="0" w:color="000000"/>
            </w:tcBorders>
            <w:shd w:val="clear" w:color="auto" w:fill="auto"/>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tcBorders>
              <w:top w:val="nil"/>
              <w:left w:val="nil"/>
              <w:bottom w:val="single" w:sz="8" w:space="0" w:color="auto"/>
              <w:right w:val="single" w:sz="8" w:space="0" w:color="000000"/>
            </w:tcBorders>
            <w:shd w:val="clear" w:color="auto" w:fill="auto"/>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3927" w:type="dxa"/>
            <w:tcBorders>
              <w:top w:val="nil"/>
              <w:left w:val="nil"/>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9573F5" w:rsidRPr="003444DF" w:rsidTr="00E87A0C">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reporte</w:t>
            </w:r>
            <w:r>
              <w:rPr>
                <w:rFonts w:eastAsia="Times New Roman" w:cs="Times New Roman"/>
                <w:color w:val="000000"/>
                <w:szCs w:val="24"/>
              </w:rPr>
              <w:t xml:space="preserve"> de consultas</w:t>
            </w:r>
            <w:r w:rsidRPr="003444DF">
              <w:rPr>
                <w:rFonts w:eastAsia="Times New Roman" w:cs="Times New Roman"/>
                <w:color w:val="000000"/>
                <w:szCs w:val="24"/>
              </w:rPr>
              <w:t xml:space="preserve"> deseado, el día correspondiente y el modo de salida del documento.</w:t>
            </w:r>
          </w:p>
        </w:tc>
        <w:tc>
          <w:tcPr>
            <w:tcW w:w="3927" w:type="dxa"/>
            <w:tcBorders>
              <w:top w:val="nil"/>
              <w:left w:val="nil"/>
              <w:right w:val="single" w:sz="8" w:space="0" w:color="auto"/>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1</w:t>
            </w:r>
            <w:r>
              <w:rPr>
                <w:rFonts w:eastAsia="Times New Roman" w:cs="Times New Roman"/>
                <w:color w:val="000000"/>
                <w:szCs w:val="24"/>
              </w:rPr>
              <w:t>.1 El sistema verifica</w:t>
            </w:r>
            <w:r w:rsidRPr="003444DF">
              <w:rPr>
                <w:rFonts w:eastAsia="Times New Roman" w:cs="Times New Roman"/>
                <w:color w:val="000000"/>
                <w:szCs w:val="24"/>
              </w:rPr>
              <w:t xml:space="preserve"> que la fecha sea válida.</w:t>
            </w:r>
          </w:p>
        </w:tc>
      </w:tr>
      <w:tr w:rsidR="009573F5" w:rsidRPr="003444DF" w:rsidTr="00E87A0C">
        <w:trPr>
          <w:trHeight w:val="578"/>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1.</w:t>
            </w:r>
            <w:r>
              <w:rPr>
                <w:rFonts w:eastAsia="Times New Roman" w:cs="Times New Roman"/>
                <w:color w:val="000000"/>
                <w:szCs w:val="24"/>
              </w:rPr>
              <w:t>2</w:t>
            </w:r>
            <w:r w:rsidRPr="003444DF">
              <w:rPr>
                <w:rFonts w:eastAsia="Times New Roman" w:cs="Times New Roman"/>
                <w:color w:val="000000"/>
                <w:szCs w:val="24"/>
              </w:rPr>
              <w:t xml:space="preserve"> El sistema despliega y/o imprime el reporte generado.</w:t>
            </w:r>
          </w:p>
        </w:tc>
      </w:tr>
      <w:tr w:rsidR="009573F5"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3927" w:type="dxa"/>
            <w:tcBorders>
              <w:top w:val="nil"/>
              <w:left w:val="nil"/>
              <w:bottom w:val="single" w:sz="8" w:space="0" w:color="auto"/>
              <w:right w:val="single" w:sz="8" w:space="0" w:color="auto"/>
            </w:tcBorders>
            <w:shd w:val="clear" w:color="auto" w:fill="auto"/>
            <w:vAlign w:val="center"/>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9573F5" w:rsidRPr="003444DF" w:rsidRDefault="009573F5" w:rsidP="00812B82">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042" w:type="dxa"/>
            <w:gridSpan w:val="2"/>
            <w:tcBorders>
              <w:top w:val="single" w:sz="8" w:space="0" w:color="auto"/>
              <w:left w:val="nil"/>
              <w:bottom w:val="nil"/>
              <w:right w:val="single" w:sz="8" w:space="0" w:color="000000"/>
            </w:tcBorders>
            <w:shd w:val="clear" w:color="auto" w:fill="auto"/>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 xml:space="preserve">1.1 Si la fecha no es válida o no hay </w:t>
            </w:r>
            <w:r>
              <w:rPr>
                <w:rFonts w:eastAsia="Times New Roman" w:cs="Times New Roman"/>
                <w:color w:val="000000"/>
                <w:szCs w:val="24"/>
              </w:rPr>
              <w:t>consultas registradas</w:t>
            </w:r>
            <w:r w:rsidRPr="003444DF">
              <w:rPr>
                <w:rFonts w:eastAsia="Times New Roman" w:cs="Times New Roman"/>
                <w:color w:val="000000"/>
                <w:szCs w:val="24"/>
              </w:rPr>
              <w:t>, el sistema mostrara un mensaje de error y le permitirá al usuario, cambiar la fecha.</w:t>
            </w:r>
          </w:p>
        </w:tc>
      </w:tr>
      <w:tr w:rsidR="009573F5"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tcBorders>
              <w:top w:val="nil"/>
              <w:left w:val="nil"/>
              <w:bottom w:val="nil"/>
              <w:right w:val="single" w:sz="8" w:space="0" w:color="000000"/>
            </w:tcBorders>
            <w:shd w:val="clear" w:color="auto" w:fill="auto"/>
            <w:hideMark/>
          </w:tcPr>
          <w:p w:rsidR="009573F5" w:rsidRPr="003444DF" w:rsidRDefault="009573F5" w:rsidP="009573F5">
            <w:pPr>
              <w:spacing w:after="0" w:line="240" w:lineRule="auto"/>
              <w:rPr>
                <w:rFonts w:eastAsia="Times New Roman" w:cs="Times New Roman"/>
                <w:color w:val="000000"/>
                <w:szCs w:val="24"/>
              </w:rPr>
            </w:pPr>
            <w:r w:rsidRPr="003444DF">
              <w:rPr>
                <w:rFonts w:eastAsia="Times New Roman" w:cs="Times New Roman"/>
                <w:color w:val="000000"/>
                <w:szCs w:val="24"/>
              </w:rPr>
              <w:t xml:space="preserve">1.2 Si no </w:t>
            </w:r>
            <w:r>
              <w:rPr>
                <w:rFonts w:eastAsia="Times New Roman" w:cs="Times New Roman"/>
                <w:color w:val="000000"/>
                <w:szCs w:val="24"/>
              </w:rPr>
              <w:t>consultas registradas</w:t>
            </w:r>
            <w:r w:rsidRPr="003444DF">
              <w:rPr>
                <w:rFonts w:eastAsia="Times New Roman" w:cs="Times New Roman"/>
                <w:color w:val="000000"/>
                <w:szCs w:val="24"/>
              </w:rPr>
              <w:t>, el sistema mostrará un mensaje informándolo.</w:t>
            </w:r>
          </w:p>
        </w:tc>
      </w:tr>
      <w:tr w:rsidR="009573F5"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tcBorders>
              <w:top w:val="nil"/>
              <w:left w:val="nil"/>
              <w:bottom w:val="nil"/>
              <w:right w:val="single" w:sz="8" w:space="0" w:color="000000"/>
            </w:tcBorders>
            <w:shd w:val="clear" w:color="auto" w:fill="auto"/>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289"/>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tcBorders>
              <w:top w:val="nil"/>
              <w:left w:val="nil"/>
              <w:bottom w:val="nil"/>
              <w:right w:val="single" w:sz="8" w:space="0" w:color="000000"/>
            </w:tcBorders>
            <w:shd w:val="clear" w:color="auto" w:fill="auto"/>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9573F5" w:rsidRPr="003444DF" w:rsidTr="00E87A0C">
        <w:trPr>
          <w:trHeight w:val="303"/>
        </w:trPr>
        <w:tc>
          <w:tcPr>
            <w:tcW w:w="2162" w:type="dxa"/>
            <w:vMerge/>
            <w:tcBorders>
              <w:top w:val="nil"/>
              <w:left w:val="single" w:sz="8" w:space="0" w:color="auto"/>
              <w:bottom w:val="single" w:sz="8" w:space="0" w:color="000000"/>
              <w:right w:val="single" w:sz="8" w:space="0" w:color="auto"/>
            </w:tcBorders>
            <w:vAlign w:val="center"/>
            <w:hideMark/>
          </w:tcPr>
          <w:p w:rsidR="009573F5" w:rsidRPr="003444DF" w:rsidRDefault="009573F5" w:rsidP="00812B82">
            <w:pPr>
              <w:spacing w:after="0" w:line="240" w:lineRule="auto"/>
              <w:rPr>
                <w:rFonts w:eastAsia="Times New Roman" w:cs="Times New Roman"/>
                <w:b/>
                <w:bCs/>
                <w:color w:val="000000"/>
                <w:szCs w:val="24"/>
              </w:rPr>
            </w:pPr>
          </w:p>
        </w:tc>
        <w:tc>
          <w:tcPr>
            <w:tcW w:w="7042" w:type="dxa"/>
            <w:gridSpan w:val="2"/>
            <w:tcBorders>
              <w:top w:val="nil"/>
              <w:left w:val="nil"/>
              <w:bottom w:val="single" w:sz="8" w:space="0" w:color="auto"/>
              <w:right w:val="single" w:sz="8" w:space="0" w:color="000000"/>
            </w:tcBorders>
            <w:shd w:val="clear" w:color="auto" w:fill="auto"/>
            <w:hideMark/>
          </w:tcPr>
          <w:p w:rsidR="009573F5" w:rsidRPr="003444DF" w:rsidRDefault="009573F5" w:rsidP="00812B82">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9573F5" w:rsidRDefault="009573F5" w:rsidP="009573F5"/>
    <w:p w:rsidR="009573F5" w:rsidRDefault="009573F5" w:rsidP="009573F5"/>
    <w:p w:rsidR="003444DF" w:rsidRDefault="009573F5" w:rsidP="000C051F">
      <w:pPr>
        <w:rPr>
          <w:b/>
        </w:rPr>
      </w:pPr>
      <w:r>
        <w:rPr>
          <w:b/>
        </w:rPr>
        <w:br w:type="page"/>
      </w:r>
      <w:r w:rsidR="00E87A0C">
        <w:rPr>
          <w:b/>
        </w:rPr>
        <w:lastRenderedPageBreak/>
        <w:br/>
      </w:r>
      <w:r>
        <w:rPr>
          <w:b/>
        </w:rPr>
        <w:br/>
      </w:r>
      <w:r w:rsidR="00E87A0C">
        <w:rPr>
          <w:b/>
        </w:rPr>
        <w:br/>
      </w:r>
      <w:r>
        <w:rPr>
          <w:b/>
        </w:rPr>
        <w:br/>
      </w:r>
      <w:r w:rsidR="003F0212" w:rsidRPr="002A6D39">
        <w:rPr>
          <w:b/>
        </w:rPr>
        <w:t>Descripción</w:t>
      </w:r>
      <w:r w:rsidR="003444DF" w:rsidRPr="002A6D39">
        <w:rPr>
          <w:b/>
        </w:rPr>
        <w:t xml:space="preserve"> del caso de uso: </w:t>
      </w:r>
      <w:r w:rsidR="003F0212" w:rsidRPr="002A6D39">
        <w:rPr>
          <w:b/>
        </w:rPr>
        <w:t>Listar estudios</w:t>
      </w:r>
    </w:p>
    <w:p w:rsidR="002A6D39" w:rsidRPr="002A6D39" w:rsidRDefault="002A6D39" w:rsidP="000C051F">
      <w:pPr>
        <w:rPr>
          <w:b/>
        </w:rPr>
      </w:pPr>
    </w:p>
    <w:tbl>
      <w:tblPr>
        <w:tblW w:w="9062" w:type="dxa"/>
        <w:tblInd w:w="118" w:type="dxa"/>
        <w:tblLook w:val="04A0" w:firstRow="1" w:lastRow="0" w:firstColumn="1" w:lastColumn="0" w:noHBand="0" w:noVBand="1"/>
      </w:tblPr>
      <w:tblGrid>
        <w:gridCol w:w="2162"/>
        <w:gridCol w:w="3115"/>
        <w:gridCol w:w="3785"/>
      </w:tblGrid>
      <w:tr w:rsidR="003F0212" w:rsidRPr="003F0212" w:rsidTr="00E87A0C">
        <w:trPr>
          <w:trHeight w:val="314"/>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Nombre Caso de Uso</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Listar estudios</w:t>
            </w:r>
          </w:p>
        </w:tc>
      </w:tr>
      <w:tr w:rsidR="003F0212" w:rsidRPr="003F0212" w:rsidTr="00E87A0C">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Evento Disparador</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quiere imprimir los estudios del sistema</w:t>
            </w:r>
          </w:p>
        </w:tc>
      </w:tr>
      <w:tr w:rsidR="003F0212" w:rsidRPr="003F0212" w:rsidTr="00E87A0C">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Breve descripción</w:t>
            </w:r>
          </w:p>
        </w:tc>
        <w:tc>
          <w:tcPr>
            <w:tcW w:w="69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F0212" w:rsidRPr="003F0212" w:rsidRDefault="002A6D39" w:rsidP="003F0212">
            <w:pPr>
              <w:spacing w:after="0" w:line="240" w:lineRule="auto"/>
              <w:rPr>
                <w:rFonts w:eastAsia="Times New Roman" w:cs="Times New Roman"/>
                <w:color w:val="000000"/>
                <w:szCs w:val="24"/>
              </w:rPr>
            </w:pPr>
            <w:r>
              <w:rPr>
                <w:rFonts w:eastAsia="Times New Roman" w:cs="Times New Roman"/>
                <w:color w:val="000000"/>
                <w:szCs w:val="24"/>
              </w:rPr>
              <w:t xml:space="preserve">El doctor desea </w:t>
            </w:r>
            <w:r w:rsidR="003F0212" w:rsidRPr="003F0212">
              <w:rPr>
                <w:rFonts w:eastAsia="Times New Roman" w:cs="Times New Roman"/>
                <w:color w:val="000000"/>
                <w:szCs w:val="24"/>
              </w:rPr>
              <w:t>un reporte de los estudios que ha estado indicando en su consultorio.</w:t>
            </w:r>
          </w:p>
        </w:tc>
      </w:tr>
      <w:tr w:rsidR="003F0212" w:rsidRPr="003F0212" w:rsidTr="00E87A0C">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6900"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E87A0C">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e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E87A0C">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asos de Uso Relacionados</w:t>
            </w:r>
          </w:p>
        </w:tc>
        <w:tc>
          <w:tcPr>
            <w:tcW w:w="69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6900"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E87A0C">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artes Interesada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E87A0C">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recondiciones</w:t>
            </w:r>
          </w:p>
        </w:tc>
        <w:tc>
          <w:tcPr>
            <w:tcW w:w="6900"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Pr>
                <w:rFonts w:eastAsia="Times New Roman" w:cs="Times New Roman"/>
                <w:color w:val="000000"/>
                <w:szCs w:val="24"/>
              </w:rPr>
              <w:t>Debe</w:t>
            </w:r>
            <w:r w:rsidRPr="003F0212">
              <w:rPr>
                <w:rFonts w:eastAsia="Times New Roman" w:cs="Times New Roman"/>
                <w:color w:val="000000"/>
                <w:szCs w:val="24"/>
              </w:rPr>
              <w:t xml:space="preserve"> haber estudios registrados.</w:t>
            </w:r>
          </w:p>
        </w:tc>
      </w:tr>
      <w:tr w:rsidR="003F0212" w:rsidRPr="003F0212" w:rsidTr="00E87A0C">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ost-condiciones</w:t>
            </w:r>
          </w:p>
        </w:tc>
        <w:tc>
          <w:tcPr>
            <w:tcW w:w="6900"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6900"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314"/>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w:t>
            </w:r>
          </w:p>
        </w:tc>
        <w:tc>
          <w:tcPr>
            <w:tcW w:w="378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Sistema</w:t>
            </w:r>
          </w:p>
        </w:tc>
      </w:tr>
      <w:tr w:rsidR="003F0212" w:rsidRPr="003F0212" w:rsidTr="00E87A0C">
        <w:trPr>
          <w:trHeight w:val="8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  El doctor selecciona el tipo de reporte deseado y el tipo de salida del documento.</w:t>
            </w:r>
          </w:p>
        </w:tc>
        <w:tc>
          <w:tcPr>
            <w:tcW w:w="378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xml:space="preserve">1.1 El sistema </w:t>
            </w:r>
            <w:proofErr w:type="gramStart"/>
            <w:r>
              <w:rPr>
                <w:rFonts w:eastAsia="Times New Roman" w:cs="Times New Roman"/>
                <w:color w:val="000000"/>
                <w:szCs w:val="24"/>
              </w:rPr>
              <w:t>valida</w:t>
            </w:r>
            <w:proofErr w:type="gramEnd"/>
            <w:r w:rsidRPr="003F0212">
              <w:rPr>
                <w:rFonts w:eastAsia="Times New Roman" w:cs="Times New Roman"/>
                <w:color w:val="000000"/>
                <w:szCs w:val="24"/>
              </w:rPr>
              <w:t xml:space="preserve"> que existan estudios registrados.</w:t>
            </w:r>
          </w:p>
        </w:tc>
      </w:tr>
      <w:tr w:rsidR="003F0212" w:rsidRPr="003F0212" w:rsidTr="00E87A0C">
        <w:trPr>
          <w:trHeight w:val="5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2 El sistema despliega y/o imprime el reporte con los datos solicitados.</w:t>
            </w:r>
          </w:p>
        </w:tc>
      </w:tr>
      <w:tr w:rsidR="003F0212" w:rsidRPr="003F0212" w:rsidTr="00E87A0C">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378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378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ondiciones de excepción</w:t>
            </w:r>
          </w:p>
        </w:tc>
        <w:tc>
          <w:tcPr>
            <w:tcW w:w="6900"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1 Si no hay estudios registrados, el sistema lanzará un mensaje informándolo</w:t>
            </w:r>
          </w:p>
        </w:tc>
      </w:tr>
      <w:tr w:rsidR="003F0212" w:rsidRPr="003F0212" w:rsidTr="00E87A0C">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6900"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63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6900"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E87A0C">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6900"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r w:rsidR="003F0212" w:rsidRPr="003F0212" w:rsidTr="00E87A0C">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6900"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bl>
    <w:p w:rsidR="003444DF" w:rsidRDefault="003444DF" w:rsidP="000C051F"/>
    <w:p w:rsidR="003F0212" w:rsidRDefault="003F0212" w:rsidP="000C051F"/>
    <w:p w:rsidR="003F0212" w:rsidRDefault="003F0212" w:rsidP="000C051F"/>
    <w:p w:rsidR="003F0212" w:rsidRDefault="003F0212" w:rsidP="000C051F"/>
    <w:p w:rsidR="003F0212" w:rsidRDefault="003F0212" w:rsidP="000C051F"/>
    <w:p w:rsidR="00990E0C" w:rsidRDefault="00990E0C" w:rsidP="000C051F"/>
    <w:p w:rsidR="003F0212" w:rsidRDefault="006875C9" w:rsidP="000C051F">
      <w:pPr>
        <w:rPr>
          <w:b/>
        </w:rPr>
      </w:pPr>
      <w:r w:rsidRPr="002A6D39">
        <w:rPr>
          <w:b/>
        </w:rPr>
        <w:t>Descripción del caso de uso: Listar ingresos</w:t>
      </w:r>
    </w:p>
    <w:p w:rsidR="002A6D39" w:rsidRPr="002A6D39" w:rsidRDefault="002A6D39" w:rsidP="000C051F">
      <w:pPr>
        <w:rPr>
          <w:b/>
        </w:rPr>
      </w:pPr>
    </w:p>
    <w:tbl>
      <w:tblPr>
        <w:tblW w:w="9216" w:type="dxa"/>
        <w:tblInd w:w="118" w:type="dxa"/>
        <w:tblLook w:val="04A0" w:firstRow="1" w:lastRow="0" w:firstColumn="1" w:lastColumn="0" w:noHBand="0" w:noVBand="1"/>
      </w:tblPr>
      <w:tblGrid>
        <w:gridCol w:w="2143"/>
        <w:gridCol w:w="3087"/>
        <w:gridCol w:w="3986"/>
      </w:tblGrid>
      <w:tr w:rsidR="006875C9" w:rsidRPr="006875C9" w:rsidTr="006875C9">
        <w:trPr>
          <w:trHeight w:val="296"/>
        </w:trPr>
        <w:tc>
          <w:tcPr>
            <w:tcW w:w="214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ingresos</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usuario necesita un listado de sus ingresos</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2A6D39" w:rsidP="006875C9">
            <w:pPr>
              <w:spacing w:after="0" w:line="240" w:lineRule="auto"/>
              <w:rPr>
                <w:rFonts w:eastAsia="Times New Roman" w:cs="Times New Roman"/>
                <w:color w:val="000000"/>
                <w:szCs w:val="24"/>
              </w:rPr>
            </w:pPr>
            <w:r>
              <w:rPr>
                <w:rFonts w:eastAsia="Times New Roman" w:cs="Times New Roman"/>
                <w:color w:val="000000"/>
                <w:szCs w:val="24"/>
              </w:rPr>
              <w:t xml:space="preserve">El doctor o la secretaria </w:t>
            </w:r>
            <w:proofErr w:type="gramStart"/>
            <w:r w:rsidR="006875C9" w:rsidRPr="006875C9">
              <w:rPr>
                <w:rFonts w:eastAsia="Times New Roman" w:cs="Times New Roman"/>
                <w:color w:val="000000"/>
                <w:szCs w:val="24"/>
              </w:rPr>
              <w:t>desea</w:t>
            </w:r>
            <w:proofErr w:type="gramEnd"/>
            <w:r w:rsidR="006875C9" w:rsidRPr="006875C9">
              <w:rPr>
                <w:rFonts w:eastAsia="Times New Roman" w:cs="Times New Roman"/>
                <w:color w:val="000000"/>
                <w:szCs w:val="24"/>
              </w:rPr>
              <w:t xml:space="preserve"> un listado de los ingresos generados en determinado periodo.</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o secretaria</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FF0000"/>
                <w:szCs w:val="24"/>
              </w:rPr>
            </w:pPr>
            <w:r w:rsidRPr="006875C9">
              <w:rPr>
                <w:rFonts w:eastAsia="Times New Roman" w:cs="Times New Roman"/>
                <w:color w:val="FF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87"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7"/>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usuario administrativo selecciona el reporte deseado, la(as) fechas(as) y el tipo de salida del reporte.</w:t>
            </w:r>
          </w:p>
        </w:tc>
        <w:tc>
          <w:tcPr>
            <w:tcW w:w="3986" w:type="dxa"/>
            <w:tcBorders>
              <w:top w:val="nil"/>
              <w:left w:val="nil"/>
              <w:bottom w:val="nil"/>
              <w:right w:val="single" w:sz="8" w:space="0" w:color="auto"/>
            </w:tcBorders>
            <w:shd w:val="clear" w:color="auto" w:fill="auto"/>
            <w:vAlign w:val="center"/>
            <w:hideMark/>
          </w:tcPr>
          <w:p w:rsidR="006875C9" w:rsidRPr="006875C9" w:rsidRDefault="002A6D39" w:rsidP="006875C9">
            <w:pPr>
              <w:spacing w:after="0" w:line="240" w:lineRule="auto"/>
              <w:rPr>
                <w:rFonts w:eastAsia="Times New Roman" w:cs="Times New Roman"/>
                <w:color w:val="000000"/>
                <w:szCs w:val="24"/>
              </w:rPr>
            </w:pPr>
            <w:r>
              <w:rPr>
                <w:rFonts w:eastAsia="Times New Roman" w:cs="Times New Roman"/>
                <w:color w:val="000000"/>
                <w:szCs w:val="24"/>
              </w:rPr>
              <w:t xml:space="preserve">1.1 El sistema valida </w:t>
            </w:r>
            <w:r w:rsidR="006875C9" w:rsidRPr="006875C9">
              <w:rPr>
                <w:rFonts w:eastAsia="Times New Roman" w:cs="Times New Roman"/>
                <w:color w:val="000000"/>
                <w:szCs w:val="24"/>
              </w:rPr>
              <w:t>la(s) fecha(as).</w:t>
            </w:r>
          </w:p>
        </w:tc>
      </w:tr>
      <w:tr w:rsidR="006875C9" w:rsidRPr="006875C9" w:rsidTr="006875C9">
        <w:trPr>
          <w:trHeight w:val="565"/>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verifica que hayan ingresos en el periodo especificad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3 El sistema despliega y/o imprime el reporte</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fecha no es válida, el sistema mostrara un mensaje de error y permitirá cambiar la fecha.</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Si no hay ingresos para ese periodo, el sistema mostrara un mensaje informándol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Pr>
        <w:rPr>
          <w:b/>
        </w:rPr>
      </w:pPr>
      <w:r w:rsidRPr="002A6D39">
        <w:rPr>
          <w:b/>
        </w:rPr>
        <w:t>Descripción del caso de uso: Listar pacientes</w:t>
      </w:r>
    </w:p>
    <w:p w:rsidR="002A6D39" w:rsidRPr="002A6D39" w:rsidRDefault="002A6D39" w:rsidP="000C051F">
      <w:pPr>
        <w:rPr>
          <w:b/>
        </w:rPr>
      </w:pPr>
    </w:p>
    <w:tbl>
      <w:tblPr>
        <w:tblW w:w="9062" w:type="dxa"/>
        <w:tblInd w:w="118" w:type="dxa"/>
        <w:tblLook w:val="04A0" w:firstRow="1" w:lastRow="0" w:firstColumn="1" w:lastColumn="0" w:noHBand="0" w:noVBand="1"/>
      </w:tblPr>
      <w:tblGrid>
        <w:gridCol w:w="2178"/>
        <w:gridCol w:w="3138"/>
        <w:gridCol w:w="3746"/>
      </w:tblGrid>
      <w:tr w:rsidR="006875C9" w:rsidRPr="006875C9" w:rsidTr="00E87A0C">
        <w:trPr>
          <w:trHeight w:val="312"/>
        </w:trPr>
        <w:tc>
          <w:tcPr>
            <w:tcW w:w="21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884"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acientes</w:t>
            </w:r>
          </w:p>
        </w:tc>
      </w:tr>
      <w:tr w:rsidR="006875C9" w:rsidRPr="006875C9" w:rsidTr="00E87A0C">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884"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necesita un listado de sus pacientes</w:t>
            </w:r>
          </w:p>
        </w:tc>
      </w:tr>
      <w:tr w:rsidR="006875C9" w:rsidRPr="006875C9" w:rsidTr="00E87A0C">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88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tener un listado de los pacientes que han sido atendidos en su consultorio.</w:t>
            </w:r>
          </w:p>
        </w:tc>
      </w:tr>
      <w:tr w:rsidR="006875C9" w:rsidRPr="006875C9" w:rsidTr="00E87A0C">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884"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88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884"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884"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Pr>
                <w:rFonts w:eastAsia="Times New Roman" w:cs="Times New Roman"/>
                <w:color w:val="000000"/>
                <w:szCs w:val="24"/>
              </w:rPr>
              <w:t>Debe</w:t>
            </w:r>
            <w:r w:rsidRPr="006875C9">
              <w:rPr>
                <w:rFonts w:eastAsia="Times New Roman" w:cs="Times New Roman"/>
                <w:color w:val="000000"/>
                <w:szCs w:val="24"/>
              </w:rPr>
              <w:t xml:space="preserve"> haber pacientes registrados.</w:t>
            </w:r>
          </w:p>
        </w:tc>
      </w:tr>
      <w:tr w:rsidR="006875C9" w:rsidRPr="006875C9" w:rsidTr="00E87A0C">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884"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12"/>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138"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74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E87A0C">
        <w:trPr>
          <w:trHeight w:val="89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reporte que desea generar y el tipo de salida del documento.</w:t>
            </w:r>
          </w:p>
        </w:tc>
        <w:tc>
          <w:tcPr>
            <w:tcW w:w="374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1 El sistema verifica que hayan pacientes registrados.</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74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2 El sistema despliega o imprime el reporte solicitado.</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74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74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74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74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884" w:type="dxa"/>
            <w:gridSpan w:val="2"/>
            <w:tcBorders>
              <w:top w:val="single" w:sz="8" w:space="0" w:color="auto"/>
              <w:left w:val="nil"/>
              <w:bottom w:val="nil"/>
              <w:right w:val="single" w:sz="8" w:space="0" w:color="000000"/>
            </w:tcBorders>
            <w:shd w:val="clear" w:color="auto" w:fill="auto"/>
            <w:hideMark/>
          </w:tcPr>
          <w:p w:rsidR="00E87A0C" w:rsidRDefault="00E87A0C" w:rsidP="006875C9">
            <w:pPr>
              <w:spacing w:after="0" w:line="240" w:lineRule="auto"/>
              <w:rPr>
                <w:rFonts w:eastAsia="Times New Roman" w:cs="Times New Roman"/>
                <w:color w:val="000000"/>
                <w:szCs w:val="24"/>
              </w:rPr>
            </w:pPr>
          </w:p>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acientes para mostrar, el sistema mostrará un mensaje notificándolo</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884"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884"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Pr>
        <w:rPr>
          <w:b/>
        </w:rPr>
      </w:pPr>
      <w:r w:rsidRPr="002A6D39">
        <w:rPr>
          <w:b/>
        </w:rPr>
        <w:t>Descripción del caso de uso: Listar procedimientos</w:t>
      </w:r>
    </w:p>
    <w:p w:rsidR="002A6D39" w:rsidRPr="002A6D39" w:rsidRDefault="002A6D39" w:rsidP="000C051F">
      <w:pPr>
        <w:rPr>
          <w:b/>
        </w:rPr>
      </w:pPr>
    </w:p>
    <w:tbl>
      <w:tblPr>
        <w:tblW w:w="9204" w:type="dxa"/>
        <w:tblInd w:w="118" w:type="dxa"/>
        <w:tblLook w:val="04A0" w:firstRow="1" w:lastRow="0" w:firstColumn="1" w:lastColumn="0" w:noHBand="0" w:noVBand="1"/>
      </w:tblPr>
      <w:tblGrid>
        <w:gridCol w:w="2119"/>
        <w:gridCol w:w="3053"/>
        <w:gridCol w:w="4032"/>
      </w:tblGrid>
      <w:tr w:rsidR="006875C9" w:rsidRPr="006875C9" w:rsidTr="00E87A0C">
        <w:trPr>
          <w:trHeight w:val="271"/>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rocedimientos</w:t>
            </w:r>
          </w:p>
        </w:tc>
      </w:tr>
      <w:tr w:rsidR="006875C9" w:rsidRPr="006875C9" w:rsidTr="00E87A0C">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quiere imprimir los procedimientos registrados en el sistema</w:t>
            </w:r>
          </w:p>
        </w:tc>
      </w:tr>
      <w:tr w:rsidR="006875C9" w:rsidRPr="006875C9" w:rsidTr="00E87A0C">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8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un listado de los procedimientos que se les indican a los pacientes.</w:t>
            </w:r>
          </w:p>
        </w:tc>
      </w:tr>
      <w:tr w:rsidR="006875C9" w:rsidRPr="006875C9" w:rsidTr="00E87A0C">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8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eben haber procedimientos registrados</w:t>
            </w:r>
          </w:p>
        </w:tc>
      </w:tr>
      <w:tr w:rsidR="006875C9" w:rsidRPr="006875C9" w:rsidTr="00E87A0C">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8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71"/>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3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E87A0C">
        <w:trPr>
          <w:trHeight w:val="777"/>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tipo de reporte deseado y el tipo de salida del documento.</w:t>
            </w:r>
          </w:p>
        </w:tc>
        <w:tc>
          <w:tcPr>
            <w:tcW w:w="403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xml:space="preserve">1.1 El sistema </w:t>
            </w:r>
            <w:proofErr w:type="gramStart"/>
            <w:r w:rsidRPr="006875C9">
              <w:rPr>
                <w:rFonts w:eastAsia="Times New Roman" w:cs="Times New Roman"/>
                <w:color w:val="000000"/>
                <w:szCs w:val="24"/>
              </w:rPr>
              <w:t>valida</w:t>
            </w:r>
            <w:proofErr w:type="gramEnd"/>
            <w:r w:rsidRPr="006875C9">
              <w:rPr>
                <w:rFonts w:eastAsia="Times New Roman" w:cs="Times New Roman"/>
                <w:color w:val="000000"/>
                <w:szCs w:val="24"/>
              </w:rPr>
              <w:t xml:space="preserve"> que existan procedimientos registrados.</w:t>
            </w:r>
          </w:p>
        </w:tc>
      </w:tr>
      <w:tr w:rsidR="006875C9" w:rsidRPr="006875C9" w:rsidTr="00E87A0C">
        <w:trPr>
          <w:trHeight w:val="518"/>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despliega y/o imprime el reporte con los datos solicitados.</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3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8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rocedimientos registrados, el sistema lo notificará con un mensaje.</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8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Pr>
        <w:rPr>
          <w:b/>
        </w:rPr>
      </w:pPr>
      <w:r w:rsidRPr="002A6D39">
        <w:rPr>
          <w:b/>
        </w:rPr>
        <w:t xml:space="preserve">Descripción del caso de uso: Registrar análisis </w:t>
      </w:r>
    </w:p>
    <w:p w:rsidR="002A6D39" w:rsidRPr="002A6D39" w:rsidRDefault="002A6D39" w:rsidP="000C051F">
      <w:pPr>
        <w:rPr>
          <w:b/>
        </w:rPr>
      </w:pPr>
    </w:p>
    <w:tbl>
      <w:tblPr>
        <w:tblW w:w="9062" w:type="dxa"/>
        <w:tblInd w:w="118" w:type="dxa"/>
        <w:tblLook w:val="04A0" w:firstRow="1" w:lastRow="0" w:firstColumn="1" w:lastColumn="0" w:noHBand="0" w:noVBand="1"/>
      </w:tblPr>
      <w:tblGrid>
        <w:gridCol w:w="2135"/>
        <w:gridCol w:w="3075"/>
        <w:gridCol w:w="3852"/>
      </w:tblGrid>
      <w:tr w:rsidR="006875C9" w:rsidRPr="006875C9" w:rsidTr="00E87A0C">
        <w:trPr>
          <w:trHeight w:val="309"/>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2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nálisis</w:t>
            </w:r>
          </w:p>
        </w:tc>
      </w:tr>
      <w:tr w:rsidR="006875C9" w:rsidRPr="006875C9" w:rsidTr="00E87A0C">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2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Creación de un nuevo análisis</w:t>
            </w:r>
          </w:p>
        </w:tc>
      </w:tr>
      <w:tr w:rsidR="006875C9" w:rsidRPr="006875C9"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2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registrar un nuevo análisis en el sistema.</w:t>
            </w:r>
          </w:p>
        </w:tc>
      </w:tr>
      <w:tr w:rsidR="006875C9" w:rsidRPr="006875C9" w:rsidTr="00E87A0C">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2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2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2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2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2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E87A0C">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2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análisis no debe existir en el sistema.</w:t>
            </w:r>
          </w:p>
        </w:tc>
      </w:tr>
      <w:tr w:rsidR="006875C9" w:rsidRPr="006875C9" w:rsidTr="00E87A0C">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27"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2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09"/>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8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E87A0C">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ingresa los datos solicitados para la creación del nuevo análisis.</w:t>
            </w:r>
          </w:p>
        </w:tc>
        <w:tc>
          <w:tcPr>
            <w:tcW w:w="38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el análisis ya existe en el sistema.</w:t>
            </w:r>
          </w:p>
        </w:tc>
      </w:tr>
      <w:tr w:rsidR="006875C9" w:rsidRPr="006875C9" w:rsidTr="00E87A0C">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l análisis recién creado.</w:t>
            </w: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E87A0C">
        <w:trPr>
          <w:trHeight w:val="57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2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el análisis ya existe, el sistema lo notificará a través de un mensaje y permitirá que el usuario lo corrija o cancele la operación.</w:t>
            </w: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nil"/>
            </w:tcBorders>
            <w:shd w:val="clear" w:color="auto" w:fill="auto"/>
            <w:noWrap/>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52" w:type="dxa"/>
            <w:tcBorders>
              <w:top w:val="nil"/>
              <w:left w:val="nil"/>
              <w:bottom w:val="nil"/>
              <w:right w:val="single" w:sz="4" w:space="0" w:color="auto"/>
            </w:tcBorders>
            <w:shd w:val="clear" w:color="auto" w:fill="auto"/>
            <w:noWrap/>
            <w:hideMark/>
          </w:tcPr>
          <w:p w:rsidR="006875C9" w:rsidRPr="006875C9" w:rsidRDefault="006875C9" w:rsidP="006875C9">
            <w:pPr>
              <w:spacing w:after="0" w:line="240" w:lineRule="auto"/>
              <w:rPr>
                <w:rFonts w:ascii="Calibri" w:eastAsia="Times New Roman" w:hAnsi="Calibri" w:cs="Times New Roman"/>
                <w:color w:val="000000"/>
              </w:rPr>
            </w:pP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2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2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92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Pr>
        <w:rPr>
          <w:b/>
        </w:rPr>
      </w:pPr>
      <w:r w:rsidRPr="002A6D39">
        <w:rPr>
          <w:b/>
        </w:rPr>
        <w:t>Descripción del caso de uso: Registrar aseguradora</w:t>
      </w:r>
    </w:p>
    <w:p w:rsidR="002A6D39" w:rsidRPr="002A6D39" w:rsidRDefault="002A6D39" w:rsidP="000C051F">
      <w:pPr>
        <w:rPr>
          <w:b/>
        </w:rPr>
      </w:pPr>
    </w:p>
    <w:tbl>
      <w:tblPr>
        <w:tblW w:w="9204" w:type="dxa"/>
        <w:tblInd w:w="118" w:type="dxa"/>
        <w:tblLook w:val="04A0" w:firstRow="1" w:lastRow="0" w:firstColumn="1" w:lastColumn="0" w:noHBand="0" w:noVBand="1"/>
      </w:tblPr>
      <w:tblGrid>
        <w:gridCol w:w="2095"/>
        <w:gridCol w:w="3019"/>
        <w:gridCol w:w="4090"/>
      </w:tblGrid>
      <w:tr w:rsidR="006875C9" w:rsidRPr="006875C9" w:rsidTr="00E87A0C">
        <w:trPr>
          <w:trHeight w:val="296"/>
        </w:trPr>
        <w:tc>
          <w:tcPr>
            <w:tcW w:w="20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109"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seguradora</w:t>
            </w:r>
          </w:p>
        </w:tc>
      </w:tr>
      <w:tr w:rsidR="006875C9" w:rsidRPr="006875C9" w:rsidTr="00E87A0C">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109"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Afiliación a una compañía de seguros</w:t>
            </w:r>
          </w:p>
        </w:tc>
      </w:tr>
      <w:tr w:rsidR="006875C9" w:rsidRPr="006875C9" w:rsidTr="00E87A0C">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10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n registrar una nueva aseguradora de salud en el sistema.</w:t>
            </w:r>
          </w:p>
        </w:tc>
      </w:tr>
      <w:tr w:rsidR="006875C9" w:rsidRPr="006875C9" w:rsidTr="00E87A0C">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109"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E87A0C">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10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E87A0C">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109"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y secretaria</w:t>
            </w:r>
          </w:p>
        </w:tc>
      </w:tr>
      <w:tr w:rsidR="006875C9" w:rsidRPr="006875C9" w:rsidTr="00E87A0C">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109"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a aseguradora no puede existir en el sistema.</w:t>
            </w:r>
          </w:p>
        </w:tc>
      </w:tr>
      <w:tr w:rsidR="006875C9" w:rsidRPr="006875C9" w:rsidTr="00E87A0C">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109"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6"/>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19"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90"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E87A0C">
        <w:trPr>
          <w:trHeight w:val="84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o la secretaria ingresa los datos solicitados para la creación de la nueva aseguradora de salud.</w:t>
            </w:r>
          </w:p>
        </w:tc>
        <w:tc>
          <w:tcPr>
            <w:tcW w:w="4090"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xml:space="preserve">1.1 El sistema verificará lo datos suministrados y si la </w:t>
            </w:r>
            <w:proofErr w:type="gramStart"/>
            <w:r w:rsidRPr="006875C9">
              <w:rPr>
                <w:rFonts w:eastAsia="Times New Roman" w:cs="Times New Roman"/>
                <w:color w:val="000000"/>
                <w:szCs w:val="24"/>
              </w:rPr>
              <w:t>aseguradora  ya</w:t>
            </w:r>
            <w:proofErr w:type="gramEnd"/>
            <w:r w:rsidRPr="006875C9">
              <w:rPr>
                <w:rFonts w:eastAsia="Times New Roman" w:cs="Times New Roman"/>
                <w:color w:val="000000"/>
                <w:szCs w:val="24"/>
              </w:rPr>
              <w:t xml:space="preserve"> existe en el sistema.</w:t>
            </w:r>
          </w:p>
        </w:tc>
      </w:tr>
      <w:tr w:rsidR="006875C9" w:rsidRPr="006875C9" w:rsidTr="00E87A0C">
        <w:trPr>
          <w:trHeight w:val="564"/>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90"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 la aseguradora recién creada.</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90"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90"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90"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90"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634"/>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109"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aseguradora ya existe, el sistema lo notificará a través de un mensaje y permitirá que el usuario corrija los datos o cancele la operación.</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09"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E87A0C">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109"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Pr>
        <w:rPr>
          <w:b/>
        </w:rPr>
      </w:pPr>
      <w:r w:rsidRPr="002A6D39">
        <w:rPr>
          <w:b/>
        </w:rPr>
        <w:t xml:space="preserve">Descripción del caso de uso: </w:t>
      </w:r>
      <w:r w:rsidR="0017560E" w:rsidRPr="002A6D39">
        <w:rPr>
          <w:b/>
        </w:rPr>
        <w:t>Registrar cita</w:t>
      </w:r>
    </w:p>
    <w:p w:rsidR="002A6D39" w:rsidRPr="002A6D39" w:rsidRDefault="002A6D39" w:rsidP="000C051F">
      <w:pPr>
        <w:rPr>
          <w:b/>
        </w:rPr>
      </w:pPr>
    </w:p>
    <w:tbl>
      <w:tblPr>
        <w:tblW w:w="9097" w:type="dxa"/>
        <w:tblInd w:w="118" w:type="dxa"/>
        <w:tblLook w:val="04A0" w:firstRow="1" w:lastRow="0" w:firstColumn="1" w:lastColumn="0" w:noHBand="0" w:noVBand="1"/>
      </w:tblPr>
      <w:tblGrid>
        <w:gridCol w:w="2115"/>
        <w:gridCol w:w="3047"/>
        <w:gridCol w:w="3935"/>
      </w:tblGrid>
      <w:tr w:rsidR="0017560E" w:rsidRPr="0017560E" w:rsidTr="0017560E">
        <w:trPr>
          <w:trHeight w:val="253"/>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Registrar cita</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tiene que volver a consultar</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desea programar una cita para consultar con el doctor.</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suarios administrativos y pacientes</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Doctor, secretaria y paciente</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El paciente debe existir en el sistema. No puede haber una cita para ese paciente ese día.</w:t>
            </w:r>
          </w:p>
        </w:tc>
      </w:tr>
      <w:tr w:rsidR="0017560E" w:rsidRPr="0017560E" w:rsidTr="0017560E">
        <w:trPr>
          <w:trHeight w:val="24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Sistema</w:t>
            </w:r>
          </w:p>
        </w:tc>
      </w:tr>
      <w:tr w:rsidR="0017560E" w:rsidRPr="0017560E" w:rsidTr="0017560E">
        <w:trPr>
          <w:trHeight w:val="482"/>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xml:space="preserve">1. El doctor, secretaria o </w:t>
            </w:r>
            <w:proofErr w:type="gramStart"/>
            <w:r w:rsidRPr="0017560E">
              <w:rPr>
                <w:rFonts w:eastAsia="Times New Roman" w:cs="Times New Roman"/>
                <w:color w:val="000000"/>
                <w:szCs w:val="24"/>
              </w:rPr>
              <w:t>paciente  ingresa</w:t>
            </w:r>
            <w:proofErr w:type="gramEnd"/>
            <w:r w:rsidRPr="0017560E">
              <w:rPr>
                <w:rFonts w:eastAsia="Times New Roman" w:cs="Times New Roman"/>
                <w:color w:val="000000"/>
                <w:szCs w:val="24"/>
              </w:rPr>
              <w:t xml:space="preserve"> los datos de paciente.</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El sistema si el paciente existe o si ya tiene una cita.</w:t>
            </w:r>
          </w:p>
        </w:tc>
      </w:tr>
      <w:tr w:rsidR="0017560E" w:rsidRPr="0017560E" w:rsidTr="0017560E">
        <w:trPr>
          <w:trHeight w:val="724"/>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 El doctor, secretaria o paciente i</w:t>
            </w:r>
            <w:r>
              <w:rPr>
                <w:rFonts w:eastAsia="Times New Roman" w:cs="Times New Roman"/>
                <w:color w:val="000000"/>
                <w:szCs w:val="24"/>
              </w:rPr>
              <w:t>ngresa los datos necesarios para el</w:t>
            </w:r>
            <w:r w:rsidRPr="0017560E">
              <w:rPr>
                <w:rFonts w:eastAsia="Times New Roman" w:cs="Times New Roman"/>
                <w:color w:val="000000"/>
                <w:szCs w:val="24"/>
              </w:rPr>
              <w:t xml:space="preserve"> registro de la cita.</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El sistema mostrará los datos de la cita creada.</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53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xml:space="preserve">1.1 Si el paciente no existe </w:t>
            </w:r>
            <w:proofErr w:type="gramStart"/>
            <w:r w:rsidRPr="0017560E">
              <w:rPr>
                <w:rFonts w:eastAsia="Times New Roman" w:cs="Times New Roman"/>
                <w:color w:val="000000"/>
                <w:szCs w:val="24"/>
              </w:rPr>
              <w:t>o  tiene</w:t>
            </w:r>
            <w:proofErr w:type="gramEnd"/>
            <w:r w:rsidRPr="0017560E">
              <w:rPr>
                <w:rFonts w:eastAsia="Times New Roman" w:cs="Times New Roman"/>
                <w:color w:val="000000"/>
                <w:szCs w:val="24"/>
              </w:rPr>
              <w:t xml:space="preserve"> otra cita para ese día, el sistema lo notificará a través de un mensaje y permitirá que el usuario corrija los datos o cancele la operación.</w:t>
            </w:r>
          </w:p>
        </w:tc>
      </w:tr>
      <w:tr w:rsidR="0017560E" w:rsidRPr="0017560E" w:rsidTr="0017560E">
        <w:trPr>
          <w:trHeight w:val="507"/>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Si los datos de la cita no son correctos, el sistema mostrará un error informándolo y permitirá que el usuario cambie los datos o cancele la operación.</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bl>
    <w:p w:rsidR="0017560E" w:rsidRDefault="0017560E" w:rsidP="000C051F"/>
    <w:p w:rsidR="0024172C" w:rsidRDefault="0024172C" w:rsidP="000C051F"/>
    <w:p w:rsidR="0024172C" w:rsidRDefault="0024172C" w:rsidP="000C051F"/>
    <w:p w:rsidR="0024172C" w:rsidRDefault="0024172C" w:rsidP="000C051F">
      <w:pPr>
        <w:rPr>
          <w:b/>
        </w:rPr>
      </w:pPr>
      <w:r w:rsidRPr="002A6D39">
        <w:rPr>
          <w:b/>
        </w:rPr>
        <w:t>Descripción del caso de uso: Registrar estudio</w:t>
      </w:r>
    </w:p>
    <w:p w:rsidR="002A6D39" w:rsidRPr="002A6D39" w:rsidRDefault="002A6D39" w:rsidP="000C051F">
      <w:pPr>
        <w:rPr>
          <w:b/>
        </w:rPr>
      </w:pPr>
    </w:p>
    <w:tbl>
      <w:tblPr>
        <w:tblW w:w="9204" w:type="dxa"/>
        <w:tblInd w:w="118" w:type="dxa"/>
        <w:tblLook w:val="04A0" w:firstRow="1" w:lastRow="0" w:firstColumn="1" w:lastColumn="0" w:noHBand="0" w:noVBand="1"/>
      </w:tblPr>
      <w:tblGrid>
        <w:gridCol w:w="2119"/>
        <w:gridCol w:w="3053"/>
        <w:gridCol w:w="4032"/>
      </w:tblGrid>
      <w:tr w:rsidR="0024172C" w:rsidRPr="0024172C" w:rsidTr="00E87A0C">
        <w:trPr>
          <w:trHeight w:val="318"/>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estudio</w:t>
            </w:r>
          </w:p>
        </w:tc>
      </w:tr>
      <w:tr w:rsidR="0024172C" w:rsidRPr="0024172C" w:rsidTr="00E87A0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Creación de un nuevo estudio</w:t>
            </w:r>
          </w:p>
        </w:tc>
      </w:tr>
      <w:tr w:rsidR="0024172C" w:rsidRPr="0024172C" w:rsidTr="00E87A0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08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estudio para indicárselo a sus pacientes.</w:t>
            </w:r>
          </w:p>
        </w:tc>
      </w:tr>
      <w:tr w:rsidR="0024172C" w:rsidRPr="0024172C" w:rsidTr="00E87A0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E87A0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08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E87A0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08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estudio no debe existir en el sistema.</w:t>
            </w:r>
          </w:p>
        </w:tc>
      </w:tr>
      <w:tr w:rsidR="0024172C" w:rsidRPr="0024172C" w:rsidTr="00E87A0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085"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18"/>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3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E87A0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estudio.</w:t>
            </w:r>
          </w:p>
        </w:tc>
        <w:tc>
          <w:tcPr>
            <w:tcW w:w="403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estudio ya existe en el sistema.</w:t>
            </w:r>
          </w:p>
        </w:tc>
      </w:tr>
      <w:tr w:rsidR="0024172C" w:rsidRPr="0024172C" w:rsidTr="00E87A0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estudio recién creado.</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60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08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estudio ya existe, el sistema lo notificará a través de un mensaje y permitirá que el usuario lo corrija o cancele la operación.</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8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Pr>
        <w:rPr>
          <w:b/>
        </w:rPr>
      </w:pPr>
      <w:r w:rsidRPr="002A6D39">
        <w:rPr>
          <w:b/>
        </w:rPr>
        <w:t>Descripción del caso de uso: Registrar medicamento</w:t>
      </w:r>
    </w:p>
    <w:p w:rsidR="002A6D39" w:rsidRPr="002A6D39" w:rsidRDefault="002A6D39" w:rsidP="000C051F">
      <w:pPr>
        <w:rPr>
          <w:b/>
        </w:rPr>
      </w:pPr>
    </w:p>
    <w:tbl>
      <w:tblPr>
        <w:tblW w:w="9062" w:type="dxa"/>
        <w:tblInd w:w="118" w:type="dxa"/>
        <w:tblLook w:val="04A0" w:firstRow="1" w:lastRow="0" w:firstColumn="1" w:lastColumn="0" w:noHBand="0" w:noVBand="1"/>
      </w:tblPr>
      <w:tblGrid>
        <w:gridCol w:w="2166"/>
        <w:gridCol w:w="3121"/>
        <w:gridCol w:w="3775"/>
      </w:tblGrid>
      <w:tr w:rsidR="0024172C" w:rsidRPr="0024172C" w:rsidTr="00E87A0C">
        <w:trPr>
          <w:trHeight w:val="320"/>
        </w:trPr>
        <w:tc>
          <w:tcPr>
            <w:tcW w:w="216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896"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medicamento</w:t>
            </w:r>
          </w:p>
        </w:tc>
      </w:tr>
      <w:tr w:rsidR="0024172C" w:rsidRPr="0024172C" w:rsidTr="00E87A0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896"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ecesita un medicamento</w:t>
            </w:r>
          </w:p>
        </w:tc>
      </w:tr>
      <w:tr w:rsidR="0024172C" w:rsidRPr="0024172C" w:rsidTr="00E87A0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89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medicamento para indicárselo a sus pacientes.</w:t>
            </w:r>
          </w:p>
        </w:tc>
      </w:tr>
      <w:tr w:rsidR="0024172C" w:rsidRPr="0024172C" w:rsidTr="00E87A0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896"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E87A0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89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896"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E87A0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896"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medicamento no puede existir en el sistema.</w:t>
            </w:r>
          </w:p>
        </w:tc>
      </w:tr>
      <w:tr w:rsidR="0024172C" w:rsidRPr="0024172C" w:rsidTr="00E87A0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896"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20"/>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775"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E87A0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medicamento.</w:t>
            </w:r>
          </w:p>
        </w:tc>
        <w:tc>
          <w:tcPr>
            <w:tcW w:w="3775"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medicamento ya existe.</w:t>
            </w:r>
          </w:p>
        </w:tc>
      </w:tr>
      <w:tr w:rsidR="0024172C" w:rsidRPr="0024172C" w:rsidTr="00E87A0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775"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medicamento creado.</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775"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775"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775"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775"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609"/>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896"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medicamento ya existe, el sistema lo notificará a través de un mensaje y permitirá que el usuario lo corrija o cancele la operación.</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896"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A6D39" w:rsidRDefault="0024172C" w:rsidP="000C051F">
      <w:pPr>
        <w:rPr>
          <w:b/>
        </w:rPr>
      </w:pPr>
      <w:r w:rsidRPr="002A6D39">
        <w:rPr>
          <w:b/>
        </w:rPr>
        <w:t>Descripción del caso de uso: Registrar paciente</w:t>
      </w:r>
    </w:p>
    <w:p w:rsidR="002A6D39" w:rsidRPr="002A6D39" w:rsidRDefault="002A6D39" w:rsidP="000C051F">
      <w:pPr>
        <w:rPr>
          <w:b/>
        </w:rPr>
      </w:pPr>
    </w:p>
    <w:tbl>
      <w:tblPr>
        <w:tblW w:w="9204" w:type="dxa"/>
        <w:tblInd w:w="118" w:type="dxa"/>
        <w:tblLook w:val="04A0" w:firstRow="1" w:lastRow="0" w:firstColumn="1" w:lastColumn="0" w:noHBand="0" w:noVBand="1"/>
      </w:tblPr>
      <w:tblGrid>
        <w:gridCol w:w="2111"/>
        <w:gridCol w:w="3041"/>
        <w:gridCol w:w="4052"/>
      </w:tblGrid>
      <w:tr w:rsidR="0024172C" w:rsidRPr="0024172C" w:rsidTr="00E87A0C">
        <w:trPr>
          <w:trHeight w:val="304"/>
        </w:trPr>
        <w:tc>
          <w:tcPr>
            <w:tcW w:w="21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093"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paciente</w:t>
            </w:r>
          </w:p>
        </w:tc>
      </w:tr>
      <w:tr w:rsidR="0024172C" w:rsidRPr="0024172C" w:rsidTr="00E87A0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093"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uevo vino consulta por primera vez</w:t>
            </w:r>
          </w:p>
        </w:tc>
      </w:tr>
      <w:tr w:rsidR="0024172C" w:rsidRPr="0024172C" w:rsidTr="00E87A0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09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xml:space="preserve">El doctor o la secretaria </w:t>
            </w:r>
            <w:proofErr w:type="gramStart"/>
            <w:r w:rsidRPr="0024172C">
              <w:rPr>
                <w:rFonts w:eastAsia="Times New Roman" w:cs="Times New Roman"/>
                <w:color w:val="000000"/>
                <w:szCs w:val="24"/>
              </w:rPr>
              <w:t>quiere</w:t>
            </w:r>
            <w:proofErr w:type="gramEnd"/>
            <w:r w:rsidRPr="0024172C">
              <w:rPr>
                <w:rFonts w:eastAsia="Times New Roman" w:cs="Times New Roman"/>
                <w:color w:val="000000"/>
                <w:szCs w:val="24"/>
              </w:rPr>
              <w:t xml:space="preserve"> registrar en el sistema a un paciente que viene por primera vez a consultar con el doctor.</w:t>
            </w:r>
          </w:p>
        </w:tc>
      </w:tr>
      <w:tr w:rsidR="0024172C" w:rsidRPr="0024172C" w:rsidTr="00E87A0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093"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suario administrativo</w:t>
            </w:r>
          </w:p>
        </w:tc>
      </w:tr>
      <w:tr w:rsidR="0024172C" w:rsidRPr="0024172C" w:rsidTr="00E87A0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09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E87A0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093"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 o secretaria</w:t>
            </w:r>
          </w:p>
        </w:tc>
      </w:tr>
      <w:tr w:rsidR="0024172C" w:rsidRPr="0024172C" w:rsidTr="00E87A0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093"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paciente no puede existir en el sistema.</w:t>
            </w:r>
          </w:p>
        </w:tc>
      </w:tr>
      <w:tr w:rsidR="0024172C" w:rsidRPr="0024172C" w:rsidTr="00E87A0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093"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4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5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E87A0C">
        <w:trPr>
          <w:trHeight w:val="871"/>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o la secretaria ingresa los datos solicitados para la creación del nuevo paciente.</w:t>
            </w:r>
          </w:p>
        </w:tc>
        <w:tc>
          <w:tcPr>
            <w:tcW w:w="405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paciente ya existe.</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paciente creado.</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5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609"/>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093"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paciente ya existe, el sistema lo notificará a través de un mensaje y permitirá que el usuario lo corrija o cancele la operación.</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E87A0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093"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Pr>
        <w:rPr>
          <w:b/>
        </w:rPr>
      </w:pPr>
      <w:r w:rsidRPr="002A6D39">
        <w:rPr>
          <w:b/>
        </w:rPr>
        <w:t>Descripción del caso de uso: Registrar pago</w:t>
      </w:r>
    </w:p>
    <w:p w:rsidR="002A6D39" w:rsidRPr="002A6D39" w:rsidRDefault="002A6D39" w:rsidP="000C051F">
      <w:pPr>
        <w:rPr>
          <w:b/>
        </w:rPr>
      </w:pPr>
    </w:p>
    <w:tbl>
      <w:tblPr>
        <w:tblW w:w="9085" w:type="dxa"/>
        <w:tblInd w:w="118" w:type="dxa"/>
        <w:tblLook w:val="04A0" w:firstRow="1" w:lastRow="0" w:firstColumn="1" w:lastColumn="0" w:noHBand="0" w:noVBand="1"/>
      </w:tblPr>
      <w:tblGrid>
        <w:gridCol w:w="2085"/>
        <w:gridCol w:w="3121"/>
        <w:gridCol w:w="3879"/>
      </w:tblGrid>
      <w:tr w:rsidR="00AD75A0" w:rsidRPr="009E66B8" w:rsidTr="00E87A0C">
        <w:trPr>
          <w:trHeight w:val="310"/>
        </w:trPr>
        <w:tc>
          <w:tcPr>
            <w:tcW w:w="20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Registrar pago.</w:t>
            </w:r>
          </w:p>
        </w:tc>
      </w:tr>
      <w:tr w:rsidR="00AD75A0" w:rsidRPr="009E66B8" w:rsidTr="00E87A0C">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n paciente va a pagar por un servicio</w:t>
            </w:r>
          </w:p>
        </w:tc>
      </w:tr>
      <w:tr w:rsidR="00AD75A0" w:rsidRPr="009E66B8" w:rsidTr="00E87A0C">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doctor o la secretaria, registra el pago por un servicio ofrecido al paciente.</w:t>
            </w:r>
          </w:p>
        </w:tc>
      </w:tr>
      <w:tr w:rsidR="00AD75A0" w:rsidRPr="009E66B8" w:rsidTr="00E87A0C">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E87A0C">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suario Administrativo</w:t>
            </w:r>
          </w:p>
        </w:tc>
      </w:tr>
      <w:tr w:rsidR="00AD75A0" w:rsidRPr="009E66B8" w:rsidTr="00E87A0C">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E87A0C">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E87A0C">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Paciente, Doctor</w:t>
            </w:r>
          </w:p>
        </w:tc>
      </w:tr>
      <w:tr w:rsidR="00AD75A0" w:rsidRPr="009E66B8" w:rsidTr="00E87A0C">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paciente debe estar registrado en el sistema</w:t>
            </w:r>
          </w:p>
        </w:tc>
      </w:tr>
      <w:tr w:rsidR="00AD75A0" w:rsidRPr="009E66B8" w:rsidTr="00E87A0C">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7000" w:type="dxa"/>
            <w:gridSpan w:val="2"/>
            <w:tcBorders>
              <w:top w:val="single" w:sz="8" w:space="0" w:color="auto"/>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registrar el pago del servicio.</w:t>
            </w:r>
          </w:p>
        </w:tc>
      </w:tr>
      <w:tr w:rsidR="00AD75A0" w:rsidRPr="009E66B8" w:rsidTr="00E87A0C">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tcBorders>
              <w:top w:val="nil"/>
              <w:left w:val="nil"/>
              <w:bottom w:val="single" w:sz="8" w:space="0" w:color="auto"/>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imprimir un comprobante de pago.</w:t>
            </w:r>
          </w:p>
        </w:tc>
      </w:tr>
      <w:tr w:rsidR="00AD75A0" w:rsidRPr="009E66B8" w:rsidTr="00E87A0C">
        <w:trPr>
          <w:trHeight w:val="310"/>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AD75A0" w:rsidRPr="009E66B8" w:rsidTr="00E87A0C">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 El usuario administrativo introduce los datos d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xml:space="preserve">1.1 el </w:t>
            </w:r>
            <w:proofErr w:type="gramStart"/>
            <w:r w:rsidRPr="009E66B8">
              <w:rPr>
                <w:rFonts w:eastAsia="Times New Roman" w:cs="Times New Roman"/>
                <w:color w:val="000000"/>
                <w:szCs w:val="24"/>
              </w:rPr>
              <w:t>sistema  verifica</w:t>
            </w:r>
            <w:proofErr w:type="gramEnd"/>
            <w:r w:rsidRPr="009E66B8">
              <w:rPr>
                <w:rFonts w:eastAsia="Times New Roman" w:cs="Times New Roman"/>
                <w:color w:val="000000"/>
                <w:szCs w:val="24"/>
              </w:rPr>
              <w:t xml:space="preserve"> los datos del paciente, y si son válidos muestra la pantalla para registrar el pago de servicios para este paciente.</w:t>
            </w:r>
          </w:p>
        </w:tc>
      </w:tr>
      <w:tr w:rsidR="00AD75A0" w:rsidRPr="009E66B8" w:rsidTr="00E87A0C">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 El usuario administrativo termina de registrar los servicios a pagar por 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1 El sistema registra las entradas a pagar por los servicios incluidos y despliega el resumen de factura para dicho pago.</w:t>
            </w:r>
          </w:p>
        </w:tc>
      </w:tr>
      <w:tr w:rsidR="00AD75A0" w:rsidRPr="009E66B8" w:rsidTr="00E87A0C">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 El usuario administrativo indica la forma de pago y el monto con el cual pagará el paciente.</w:t>
            </w:r>
          </w:p>
        </w:tc>
        <w:tc>
          <w:tcPr>
            <w:tcW w:w="3879" w:type="dxa"/>
            <w:tcBorders>
              <w:top w:val="nil"/>
              <w:left w:val="nil"/>
              <w:bottom w:val="nil"/>
              <w:right w:val="single" w:sz="8" w:space="0" w:color="auto"/>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1 El sistema registra la forma de pago y el monto de pago, e imprime la factura para dicha transacción.</w:t>
            </w:r>
          </w:p>
        </w:tc>
      </w:tr>
      <w:tr w:rsidR="00AD75A0" w:rsidRPr="009E66B8" w:rsidTr="00E87A0C">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E87A0C">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E87A0C">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E87A0C">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Si los datos del paciente no son correctos, el usuario administrativo puede cancelar el proceso o registrar el pago.</w:t>
            </w:r>
          </w:p>
        </w:tc>
      </w:tr>
      <w:tr w:rsidR="00AD75A0" w:rsidRPr="009E66B8" w:rsidTr="00E87A0C">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E87A0C">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E87A0C">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E87A0C">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bl>
    <w:p w:rsidR="00AD75A0" w:rsidRDefault="00AD75A0" w:rsidP="000C051F"/>
    <w:p w:rsidR="009E66B8" w:rsidRDefault="009E66B8" w:rsidP="000C051F"/>
    <w:p w:rsidR="009E66B8" w:rsidRDefault="009E66B8" w:rsidP="000C051F"/>
    <w:p w:rsidR="009E66B8" w:rsidRDefault="009E66B8" w:rsidP="000C051F">
      <w:pPr>
        <w:rPr>
          <w:b/>
        </w:rPr>
      </w:pPr>
      <w:r w:rsidRPr="002A6D39">
        <w:rPr>
          <w:b/>
        </w:rPr>
        <w:t>Descripción del caso de uso: Registrar Procedimiento</w:t>
      </w:r>
    </w:p>
    <w:p w:rsidR="002A6D39" w:rsidRPr="002A6D39" w:rsidRDefault="002A6D39" w:rsidP="000C051F">
      <w:pPr>
        <w:rPr>
          <w:b/>
        </w:rPr>
      </w:pPr>
    </w:p>
    <w:tbl>
      <w:tblPr>
        <w:tblW w:w="9204" w:type="dxa"/>
        <w:tblInd w:w="118" w:type="dxa"/>
        <w:tblLook w:val="04A0" w:firstRow="1" w:lastRow="0" w:firstColumn="1" w:lastColumn="0" w:noHBand="0" w:noVBand="1"/>
      </w:tblPr>
      <w:tblGrid>
        <w:gridCol w:w="2283"/>
        <w:gridCol w:w="3050"/>
        <w:gridCol w:w="3871"/>
      </w:tblGrid>
      <w:tr w:rsidR="009E66B8" w:rsidRPr="009E66B8" w:rsidTr="00E87A0C">
        <w:trPr>
          <w:trHeight w:val="305"/>
        </w:trPr>
        <w:tc>
          <w:tcPr>
            <w:tcW w:w="22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92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Procedimiento.</w:t>
            </w:r>
          </w:p>
        </w:tc>
      </w:tr>
      <w:tr w:rsidR="009E66B8" w:rsidRPr="009E66B8" w:rsidTr="00E87A0C">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92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procedimiento para el sistema.</w:t>
            </w:r>
          </w:p>
        </w:tc>
      </w:tr>
      <w:tr w:rsidR="009E66B8" w:rsidRPr="009E66B8" w:rsidTr="00E87A0C">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92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los datos de un nuevo procedimiento que estará disponible en el consultorio médico para los pacientes.</w:t>
            </w:r>
          </w:p>
        </w:tc>
      </w:tr>
      <w:tr w:rsidR="009E66B8" w:rsidRPr="009E66B8" w:rsidTr="00E87A0C">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92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E87A0C">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92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E87A0C">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92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92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E87A0C">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92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E87A0C">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92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procedimiento no debe existir en el sistema</w:t>
            </w:r>
          </w:p>
        </w:tc>
      </w:tr>
      <w:tr w:rsidR="009E66B8" w:rsidRPr="009E66B8" w:rsidTr="00E87A0C">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92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debe registrar los datos del nuevo procedimiento</w:t>
            </w:r>
          </w:p>
        </w:tc>
      </w:tr>
      <w:tr w:rsidR="009E66B8" w:rsidRPr="009E66B8" w:rsidTr="00E87A0C">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92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305"/>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5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E87A0C">
        <w:trPr>
          <w:trHeight w:val="872"/>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procedimiento a registrar.</w:t>
            </w:r>
          </w:p>
        </w:tc>
        <w:tc>
          <w:tcPr>
            <w:tcW w:w="387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procedimiento, y si este no existe en el sistema, lo registra.</w:t>
            </w:r>
          </w:p>
        </w:tc>
      </w:tr>
      <w:tr w:rsidR="009E66B8" w:rsidRPr="009E66B8" w:rsidTr="00E87A0C">
        <w:trPr>
          <w:trHeight w:val="581"/>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procedimiento registrado.</w:t>
            </w:r>
          </w:p>
        </w:tc>
      </w:tr>
      <w:tr w:rsidR="009E66B8" w:rsidRPr="009E66B8" w:rsidTr="00E87A0C">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DA7E35" w:rsidRPr="009E66B8" w:rsidTr="00E87A0C">
        <w:trPr>
          <w:trHeight w:val="862"/>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9E66B8" w:rsidRDefault="00DA7E35"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921" w:type="dxa"/>
            <w:gridSpan w:val="2"/>
            <w:tcBorders>
              <w:top w:val="single" w:sz="8" w:space="0" w:color="auto"/>
              <w:left w:val="nil"/>
              <w:right w:val="single" w:sz="8" w:space="0" w:color="000000"/>
            </w:tcBorders>
            <w:shd w:val="clear" w:color="auto" w:fill="auto"/>
            <w:hideMark/>
          </w:tcPr>
          <w:p w:rsidR="00DA7E35" w:rsidRPr="009E66B8" w:rsidRDefault="00DA7E35"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procedimiento existe, el doctor podrá cancelar la operación o continuar con el proceso de registro del procedimiento.</w:t>
            </w:r>
          </w:p>
        </w:tc>
      </w:tr>
      <w:tr w:rsidR="009E66B8" w:rsidRPr="009E66B8" w:rsidTr="00E87A0C">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921"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921"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E87A0C">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ascii="Calibri" w:eastAsia="Times New Roman" w:hAnsi="Calibri" w:cs="Times New Roman"/>
                <w:b/>
                <w:bCs/>
                <w:color w:val="000000"/>
              </w:rPr>
            </w:pPr>
          </w:p>
        </w:tc>
        <w:tc>
          <w:tcPr>
            <w:tcW w:w="692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ascii="Calibri" w:eastAsia="Times New Roman" w:hAnsi="Calibri" w:cs="Times New Roman"/>
                <w:color w:val="000000"/>
              </w:rPr>
            </w:pPr>
            <w:r w:rsidRPr="009E66B8">
              <w:rPr>
                <w:rFonts w:ascii="Calibri" w:eastAsia="Times New Roman" w:hAnsi="Calibri" w:cs="Times New Roman"/>
                <w:color w:val="000000"/>
                <w:sz w:val="22"/>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0C0078" w:rsidRPr="002A6D39">
        <w:rPr>
          <w:b/>
        </w:rPr>
        <w:t xml:space="preserve"> Registrar Usuario</w:t>
      </w:r>
    </w:p>
    <w:p w:rsidR="002A6D39" w:rsidRPr="002A6D39" w:rsidRDefault="002A6D39" w:rsidP="009E66B8">
      <w:pPr>
        <w:rPr>
          <w:b/>
        </w:rPr>
      </w:pPr>
    </w:p>
    <w:tbl>
      <w:tblPr>
        <w:tblW w:w="9124" w:type="dxa"/>
        <w:tblInd w:w="118" w:type="dxa"/>
        <w:tblLook w:val="04A0" w:firstRow="1" w:lastRow="0" w:firstColumn="1" w:lastColumn="0" w:noHBand="0" w:noVBand="1"/>
      </w:tblPr>
      <w:tblGrid>
        <w:gridCol w:w="2313"/>
        <w:gridCol w:w="3090"/>
        <w:gridCol w:w="3721"/>
      </w:tblGrid>
      <w:tr w:rsidR="009E66B8" w:rsidRPr="009E66B8" w:rsidTr="009E66B8">
        <w:trPr>
          <w:trHeight w:val="288"/>
        </w:trPr>
        <w:tc>
          <w:tcPr>
            <w:tcW w:w="231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Usuario.</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usuario al sistema.</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un nuevo usuario con privilegios a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81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registrará un nuevo usuario con derechos en e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9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2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usuario a registrar.</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nuevo usuario a registrar, y si este no existe en el sistema, lo registra.</w:t>
            </w:r>
          </w:p>
        </w:tc>
      </w:tr>
      <w:tr w:rsidR="009E66B8" w:rsidRPr="009E66B8" w:rsidTr="009E66B8">
        <w:trPr>
          <w:trHeight w:val="549"/>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usuario registrado.</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0A3F1E">
        <w:trPr>
          <w:trHeight w:val="1440"/>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811" w:type="dxa"/>
            <w:gridSpan w:val="2"/>
            <w:tcBorders>
              <w:top w:val="single" w:sz="8" w:space="0" w:color="auto"/>
              <w:left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usuario existe, el doctor podrá cancelar la operación o continuar con el proceso</w:t>
            </w:r>
            <w:r>
              <w:rPr>
                <w:rFonts w:eastAsia="Times New Roman" w:cs="Times New Roman"/>
                <w:color w:val="000000"/>
                <w:szCs w:val="24"/>
              </w:rPr>
              <w:t xml:space="preserve"> </w:t>
            </w:r>
            <w:r w:rsidRPr="009E66B8">
              <w:rPr>
                <w:rFonts w:eastAsia="Times New Roman" w:cs="Times New Roman"/>
                <w:color w:val="000000"/>
                <w:szCs w:val="24"/>
              </w:rPr>
              <w:t>de registro del usuario.</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0C0078" w:rsidRPr="002A6D39">
        <w:rPr>
          <w:b/>
        </w:rPr>
        <w:t xml:space="preserve"> Ver Análisis</w:t>
      </w:r>
    </w:p>
    <w:p w:rsidR="002A6D39" w:rsidRPr="002A6D39" w:rsidRDefault="002A6D39" w:rsidP="009E66B8">
      <w:pPr>
        <w:rPr>
          <w:b/>
        </w:rPr>
      </w:pPr>
    </w:p>
    <w:tbl>
      <w:tblPr>
        <w:tblW w:w="9204" w:type="dxa"/>
        <w:tblInd w:w="118" w:type="dxa"/>
        <w:tblLook w:val="04A0" w:firstRow="1" w:lastRow="0" w:firstColumn="1" w:lastColumn="0" w:noHBand="0" w:noVBand="1"/>
      </w:tblPr>
      <w:tblGrid>
        <w:gridCol w:w="2292"/>
        <w:gridCol w:w="3061"/>
        <w:gridCol w:w="3851"/>
      </w:tblGrid>
      <w:tr w:rsidR="000C0078" w:rsidRPr="000C0078" w:rsidTr="00E87A0C">
        <w:trPr>
          <w:trHeight w:val="317"/>
        </w:trPr>
        <w:tc>
          <w:tcPr>
            <w:tcW w:w="229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91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nálisis.</w:t>
            </w:r>
          </w:p>
        </w:tc>
      </w:tr>
      <w:tr w:rsidR="000C0078" w:rsidRPr="000C0078" w:rsidTr="00E87A0C">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91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administrativo o paciente quiere visualizar los datos de un análisis realizado.</w:t>
            </w:r>
          </w:p>
        </w:tc>
      </w:tr>
      <w:tr w:rsidR="000C0078" w:rsidRPr="000C0078" w:rsidTr="00E87A0C">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91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los datos de un análisis realizado a un paciente en este consultorio médico.</w:t>
            </w:r>
          </w:p>
        </w:tc>
      </w:tr>
      <w:tr w:rsidR="000C0078" w:rsidRPr="000C0078" w:rsidTr="00E87A0C">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E87A0C">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91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 Administrativo,  Paciente</w:t>
            </w:r>
          </w:p>
        </w:tc>
      </w:tr>
      <w:tr w:rsidR="000C0078" w:rsidRPr="000C0078" w:rsidTr="00E87A0C">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91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E87A0C">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91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E87A0C">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91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El análisis debe existir en el sistema</w:t>
            </w:r>
          </w:p>
        </w:tc>
      </w:tr>
      <w:tr w:rsidR="000C0078" w:rsidRPr="000C0078" w:rsidTr="00E87A0C">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912"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17"/>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061"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85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E87A0C">
        <w:trPr>
          <w:trHeight w:val="605"/>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ingresa los datos del análisis a verificar.</w:t>
            </w:r>
          </w:p>
        </w:tc>
        <w:tc>
          <w:tcPr>
            <w:tcW w:w="385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verifica los datos del análisis y si este existe en el sistema, los muestra.</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5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51"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5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5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5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912"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análisis no existe</w:t>
            </w:r>
            <w:proofErr w:type="gramStart"/>
            <w:r w:rsidRPr="000C0078">
              <w:rPr>
                <w:rFonts w:eastAsia="Times New Roman" w:cs="Times New Roman"/>
                <w:color w:val="000000"/>
                <w:szCs w:val="24"/>
              </w:rPr>
              <w:t>,  se</w:t>
            </w:r>
            <w:proofErr w:type="gramEnd"/>
            <w:r w:rsidRPr="000C0078">
              <w:rPr>
                <w:rFonts w:eastAsia="Times New Roman" w:cs="Times New Roman"/>
                <w:color w:val="000000"/>
                <w:szCs w:val="24"/>
              </w:rPr>
              <w:t xml:space="preserve"> mostrará una pantalla de error indicando este error.</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912"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3C38B1" w:rsidRPr="002A6D39">
        <w:rPr>
          <w:b/>
        </w:rPr>
        <w:t xml:space="preserve"> Ver Ayuda</w:t>
      </w:r>
    </w:p>
    <w:p w:rsidR="002A6D39" w:rsidRPr="002A6D39" w:rsidRDefault="002A6D39" w:rsidP="009E66B8">
      <w:pPr>
        <w:rPr>
          <w:b/>
        </w:rPr>
      </w:pPr>
    </w:p>
    <w:tbl>
      <w:tblPr>
        <w:tblW w:w="9062" w:type="dxa"/>
        <w:tblInd w:w="118" w:type="dxa"/>
        <w:tblLook w:val="04A0" w:firstRow="1" w:lastRow="0" w:firstColumn="1" w:lastColumn="0" w:noHBand="0" w:noVBand="1"/>
      </w:tblPr>
      <w:tblGrid>
        <w:gridCol w:w="2390"/>
        <w:gridCol w:w="3192"/>
        <w:gridCol w:w="3480"/>
      </w:tblGrid>
      <w:tr w:rsidR="000C0078" w:rsidRPr="000C0078" w:rsidTr="00E87A0C">
        <w:trPr>
          <w:trHeight w:val="309"/>
        </w:trPr>
        <w:tc>
          <w:tcPr>
            <w:tcW w:w="2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67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yuda.</w:t>
            </w:r>
          </w:p>
        </w:tc>
      </w:tr>
      <w:tr w:rsidR="000C0078" w:rsidRPr="000C0078" w:rsidTr="00E87A0C">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67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del sistema acude a la opción de ayuda.</w:t>
            </w:r>
          </w:p>
        </w:tc>
      </w:tr>
      <w:tr w:rsidR="000C0078" w:rsidRPr="000C0078" w:rsidTr="00E87A0C">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67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el documento de ayuda del sistema para resolver algún problema o aclarar alguna duda, sobre alguna opción del sistema.</w:t>
            </w:r>
          </w:p>
        </w:tc>
      </w:tr>
      <w:tr w:rsidR="000C0078" w:rsidRPr="000C0078" w:rsidTr="00E87A0C">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672"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E87A0C">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67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w:t>
            </w:r>
          </w:p>
        </w:tc>
      </w:tr>
      <w:tr w:rsidR="000C0078" w:rsidRPr="000C0078" w:rsidTr="00E87A0C">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67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672"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E87A0C">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67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E87A0C">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672"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672"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672"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9"/>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192"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480"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E87A0C">
        <w:trPr>
          <w:trHeight w:val="88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presiona la opción que abre el menú de ayuda.</w:t>
            </w:r>
          </w:p>
        </w:tc>
        <w:tc>
          <w:tcPr>
            <w:tcW w:w="3480"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muestra las distintas opciones de ayuda basándose en los credenciales del usuario, si este ha iniciado sesión.</w:t>
            </w:r>
          </w:p>
        </w:tc>
      </w:tr>
      <w:tr w:rsidR="000C0078" w:rsidRPr="000C0078" w:rsidTr="00E87A0C">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480"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480"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480"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480"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480"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E87A0C">
        <w:trPr>
          <w:trHeight w:val="1823"/>
        </w:trPr>
        <w:tc>
          <w:tcPr>
            <w:tcW w:w="2390" w:type="dxa"/>
            <w:tcBorders>
              <w:top w:val="nil"/>
              <w:left w:val="single" w:sz="8" w:space="0" w:color="auto"/>
              <w:bottom w:val="single" w:sz="8" w:space="0" w:color="000000"/>
              <w:right w:val="single" w:sz="4"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672" w:type="dxa"/>
            <w:gridSpan w:val="2"/>
            <w:tcBorders>
              <w:top w:val="single" w:sz="4" w:space="0" w:color="auto"/>
              <w:left w:val="single" w:sz="4" w:space="0" w:color="auto"/>
              <w:bottom w:val="single" w:sz="4" w:space="0" w:color="auto"/>
              <w:right w:val="single" w:sz="4"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usuario no ha iniciado sesión, se mostrará solamente lo necesario para conseguir acceso al sistema.</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B06FE8" w:rsidRDefault="00B06FE8" w:rsidP="00B06FE8">
      <w:pPr>
        <w:rPr>
          <w:b/>
        </w:rPr>
      </w:pPr>
      <w:r w:rsidRPr="002A6D39">
        <w:rPr>
          <w:b/>
        </w:rPr>
        <w:t xml:space="preserve">Descripción del caso de uso: Ver </w:t>
      </w:r>
      <w:r w:rsidR="00A2739E">
        <w:rPr>
          <w:b/>
        </w:rPr>
        <w:t>consultas de un paciente</w:t>
      </w:r>
    </w:p>
    <w:p w:rsidR="00B06FE8" w:rsidRPr="002A6D39" w:rsidRDefault="00B06FE8" w:rsidP="00B06FE8">
      <w:pPr>
        <w:rPr>
          <w:b/>
        </w:rPr>
      </w:pPr>
    </w:p>
    <w:tbl>
      <w:tblPr>
        <w:tblW w:w="9204" w:type="dxa"/>
        <w:tblInd w:w="118" w:type="dxa"/>
        <w:tblLook w:val="04A0" w:firstRow="1" w:lastRow="0" w:firstColumn="1" w:lastColumn="0" w:noHBand="0" w:noVBand="1"/>
      </w:tblPr>
      <w:tblGrid>
        <w:gridCol w:w="2296"/>
        <w:gridCol w:w="3067"/>
        <w:gridCol w:w="3841"/>
      </w:tblGrid>
      <w:tr w:rsidR="00B06FE8" w:rsidRPr="000A3F1E" w:rsidTr="00E87A0C">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B06FE8" w:rsidRPr="000A3F1E" w:rsidRDefault="00A2739E" w:rsidP="00B06FE8">
            <w:pPr>
              <w:spacing w:after="0" w:line="240" w:lineRule="auto"/>
              <w:rPr>
                <w:rFonts w:eastAsia="Times New Roman" w:cs="Times New Roman"/>
                <w:color w:val="000000"/>
                <w:szCs w:val="24"/>
              </w:rPr>
            </w:pPr>
            <w:r>
              <w:rPr>
                <w:rFonts w:eastAsia="Times New Roman" w:cs="Times New Roman"/>
                <w:color w:val="000000"/>
                <w:szCs w:val="24"/>
              </w:rPr>
              <w:t>Ver c</w:t>
            </w:r>
            <w:r w:rsidR="00B06FE8">
              <w:rPr>
                <w:rFonts w:eastAsia="Times New Roman" w:cs="Times New Roman"/>
                <w:color w:val="000000"/>
                <w:szCs w:val="24"/>
              </w:rPr>
              <w:t>onsultas</w:t>
            </w:r>
            <w:r>
              <w:rPr>
                <w:rFonts w:eastAsia="Times New Roman" w:cs="Times New Roman"/>
                <w:color w:val="000000"/>
                <w:szCs w:val="24"/>
              </w:rPr>
              <w:t xml:space="preserve"> de un paciente</w:t>
            </w:r>
          </w:p>
        </w:tc>
      </w:tr>
      <w:tr w:rsidR="00B06FE8"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Pr>
                <w:rFonts w:eastAsia="Times New Roman" w:cs="Times New Roman"/>
                <w:color w:val="000000"/>
                <w:szCs w:val="24"/>
              </w:rPr>
              <w:t>El doctor desea visualizar las veces que un paciente ha venido a consulta.</w:t>
            </w:r>
          </w:p>
        </w:tc>
      </w:tr>
      <w:tr w:rsidR="00B06FE8"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9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Pr>
                <w:rFonts w:eastAsia="Times New Roman" w:cs="Times New Roman"/>
                <w:color w:val="000000"/>
                <w:szCs w:val="24"/>
              </w:rPr>
              <w:t xml:space="preserve">El doctor </w:t>
            </w:r>
            <w:r w:rsidRPr="000A3F1E">
              <w:rPr>
                <w:rFonts w:eastAsia="Times New Roman" w:cs="Times New Roman"/>
                <w:color w:val="000000"/>
                <w:szCs w:val="24"/>
              </w:rPr>
              <w:t xml:space="preserve">desea visualizar </w:t>
            </w:r>
            <w:r>
              <w:rPr>
                <w:rFonts w:eastAsia="Times New Roman" w:cs="Times New Roman"/>
                <w:color w:val="000000"/>
                <w:szCs w:val="24"/>
              </w:rPr>
              <w:t>las consultas realizadas a un paciente</w:t>
            </w:r>
            <w:r w:rsidRPr="000A3F1E">
              <w:rPr>
                <w:rFonts w:eastAsia="Times New Roman" w:cs="Times New Roman"/>
                <w:color w:val="000000"/>
                <w:szCs w:val="24"/>
              </w:rPr>
              <w:t>.</w:t>
            </w:r>
          </w:p>
        </w:tc>
      </w:tr>
      <w:tr w:rsidR="00B06FE8"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vMerge/>
            <w:tcBorders>
              <w:top w:val="single" w:sz="8" w:space="0" w:color="auto"/>
              <w:left w:val="single" w:sz="8" w:space="0" w:color="auto"/>
              <w:bottom w:val="single" w:sz="8" w:space="0" w:color="000000"/>
              <w:right w:val="single" w:sz="8" w:space="0" w:color="000000"/>
            </w:tcBorders>
            <w:vAlign w:val="center"/>
            <w:hideMark/>
          </w:tcPr>
          <w:p w:rsidR="00B06FE8" w:rsidRPr="000A3F1E" w:rsidRDefault="00B06FE8" w:rsidP="00B06FE8">
            <w:pPr>
              <w:spacing w:after="0" w:line="240" w:lineRule="auto"/>
              <w:rPr>
                <w:rFonts w:eastAsia="Times New Roman" w:cs="Times New Roman"/>
                <w:color w:val="000000"/>
                <w:szCs w:val="24"/>
              </w:rPr>
            </w:pPr>
          </w:p>
        </w:tc>
      </w:tr>
      <w:tr w:rsidR="00B06FE8"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Pr>
                <w:rFonts w:eastAsia="Times New Roman" w:cs="Times New Roman"/>
                <w:color w:val="000000"/>
                <w:szCs w:val="24"/>
              </w:rPr>
              <w:t>Doctor</w:t>
            </w:r>
          </w:p>
        </w:tc>
      </w:tr>
      <w:tr w:rsidR="00B06FE8"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9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Pr>
                <w:rFonts w:eastAsia="Times New Roman" w:cs="Times New Roman"/>
                <w:color w:val="000000"/>
                <w:szCs w:val="24"/>
              </w:rPr>
              <w:t>Crear Consulta</w:t>
            </w:r>
          </w:p>
        </w:tc>
      </w:tr>
      <w:tr w:rsidR="00B06FE8"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vMerge/>
            <w:tcBorders>
              <w:top w:val="single" w:sz="8" w:space="0" w:color="auto"/>
              <w:left w:val="single" w:sz="8" w:space="0" w:color="auto"/>
              <w:bottom w:val="single" w:sz="8" w:space="0" w:color="000000"/>
              <w:right w:val="single" w:sz="8" w:space="0" w:color="000000"/>
            </w:tcBorders>
            <w:vAlign w:val="center"/>
            <w:hideMark/>
          </w:tcPr>
          <w:p w:rsidR="00B06FE8" w:rsidRPr="000A3F1E" w:rsidRDefault="00B06FE8" w:rsidP="00B06FE8">
            <w:pPr>
              <w:spacing w:after="0" w:line="240" w:lineRule="auto"/>
              <w:rPr>
                <w:rFonts w:eastAsia="Times New Roman" w:cs="Times New Roman"/>
                <w:color w:val="000000"/>
                <w:szCs w:val="24"/>
              </w:rPr>
            </w:pPr>
          </w:p>
        </w:tc>
      </w:tr>
      <w:tr w:rsidR="00B06FE8"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B06FE8" w:rsidRPr="000A3F1E" w:rsidRDefault="00953F92" w:rsidP="00953F92">
            <w:pPr>
              <w:spacing w:after="0" w:line="240" w:lineRule="auto"/>
              <w:rPr>
                <w:rFonts w:eastAsia="Times New Roman" w:cs="Times New Roman"/>
                <w:color w:val="000000"/>
                <w:szCs w:val="24"/>
              </w:rPr>
            </w:pPr>
            <w:r>
              <w:rPr>
                <w:rFonts w:eastAsia="Times New Roman" w:cs="Times New Roman"/>
                <w:color w:val="000000"/>
                <w:szCs w:val="24"/>
              </w:rPr>
              <w:t xml:space="preserve">Doctor, </w:t>
            </w:r>
            <w:r w:rsidR="00B06FE8" w:rsidRPr="000A3F1E">
              <w:rPr>
                <w:rFonts w:eastAsia="Times New Roman" w:cs="Times New Roman"/>
                <w:color w:val="000000"/>
                <w:szCs w:val="24"/>
              </w:rPr>
              <w:t>Paciente</w:t>
            </w:r>
          </w:p>
        </w:tc>
      </w:tr>
      <w:tr w:rsidR="00B06FE8"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B06FE8" w:rsidRPr="000A3F1E" w:rsidRDefault="00953F92" w:rsidP="00B06FE8">
            <w:pPr>
              <w:spacing w:after="0" w:line="240" w:lineRule="auto"/>
              <w:rPr>
                <w:rFonts w:eastAsia="Times New Roman" w:cs="Times New Roman"/>
                <w:color w:val="000000"/>
                <w:szCs w:val="24"/>
              </w:rPr>
            </w:pPr>
            <w:r>
              <w:rPr>
                <w:rFonts w:eastAsia="Times New Roman" w:cs="Times New Roman"/>
                <w:color w:val="000000"/>
                <w:szCs w:val="24"/>
              </w:rPr>
              <w:t>Las consultas deben estar previamente almacenadas.</w:t>
            </w:r>
          </w:p>
        </w:tc>
      </w:tr>
      <w:tr w:rsidR="00B06FE8"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908" w:type="dxa"/>
            <w:gridSpan w:val="2"/>
            <w:tcBorders>
              <w:top w:val="single" w:sz="8" w:space="0" w:color="auto"/>
              <w:left w:val="nil"/>
              <w:bottom w:val="nil"/>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tcBorders>
              <w:top w:val="nil"/>
              <w:left w:val="nil"/>
              <w:bottom w:val="single" w:sz="8" w:space="0" w:color="auto"/>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841" w:type="dxa"/>
            <w:tcBorders>
              <w:top w:val="nil"/>
              <w:left w:val="nil"/>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B06FE8" w:rsidRPr="000A3F1E" w:rsidTr="00E87A0C">
        <w:trPr>
          <w:trHeight w:val="928"/>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B06FE8" w:rsidRPr="000A3F1E" w:rsidRDefault="00953F92" w:rsidP="00953F92">
            <w:pPr>
              <w:spacing w:after="0" w:line="240" w:lineRule="auto"/>
              <w:rPr>
                <w:rFonts w:eastAsia="Times New Roman" w:cs="Times New Roman"/>
                <w:color w:val="000000"/>
                <w:szCs w:val="24"/>
              </w:rPr>
            </w:pPr>
            <w:r>
              <w:rPr>
                <w:rFonts w:eastAsia="Times New Roman" w:cs="Times New Roman"/>
                <w:color w:val="000000"/>
                <w:szCs w:val="24"/>
              </w:rPr>
              <w:t xml:space="preserve">1. El doctor </w:t>
            </w:r>
            <w:r w:rsidR="00B06FE8" w:rsidRPr="000A3F1E">
              <w:rPr>
                <w:rFonts w:eastAsia="Times New Roman" w:cs="Times New Roman"/>
                <w:color w:val="000000"/>
                <w:szCs w:val="24"/>
              </w:rPr>
              <w:t xml:space="preserve">introduce los datos del </w:t>
            </w:r>
            <w:r>
              <w:rPr>
                <w:rFonts w:eastAsia="Times New Roman" w:cs="Times New Roman"/>
                <w:color w:val="000000"/>
                <w:szCs w:val="24"/>
              </w:rPr>
              <w:t>paciente</w:t>
            </w:r>
            <w:r w:rsidR="00B06FE8" w:rsidRPr="000A3F1E">
              <w:rPr>
                <w:rFonts w:eastAsia="Times New Roman" w:cs="Times New Roman"/>
                <w:color w:val="000000"/>
                <w:szCs w:val="24"/>
              </w:rPr>
              <w:t xml:space="preserve"> que desea visualizar.</w:t>
            </w:r>
          </w:p>
        </w:tc>
        <w:tc>
          <w:tcPr>
            <w:tcW w:w="3841" w:type="dxa"/>
            <w:tcBorders>
              <w:top w:val="nil"/>
              <w:left w:val="nil"/>
              <w:bottom w:val="nil"/>
              <w:right w:val="single" w:sz="8" w:space="0" w:color="auto"/>
            </w:tcBorders>
            <w:shd w:val="clear" w:color="auto" w:fill="auto"/>
            <w:vAlign w:val="center"/>
            <w:hideMark/>
          </w:tcPr>
          <w:p w:rsidR="00B06FE8" w:rsidRPr="000A3F1E" w:rsidRDefault="00B06FE8" w:rsidP="00953F92">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w:t>
            </w:r>
            <w:r w:rsidR="00953F92">
              <w:rPr>
                <w:rFonts w:eastAsia="Times New Roman" w:cs="Times New Roman"/>
                <w:color w:val="000000"/>
                <w:szCs w:val="24"/>
              </w:rPr>
              <w:t>as consultas</w:t>
            </w:r>
            <w:r w:rsidRPr="000A3F1E">
              <w:rPr>
                <w:rFonts w:eastAsia="Times New Roman" w:cs="Times New Roman"/>
                <w:color w:val="000000"/>
                <w:szCs w:val="24"/>
              </w:rPr>
              <w:t xml:space="preserve"> </w:t>
            </w:r>
            <w:r w:rsidR="00953F92">
              <w:rPr>
                <w:rFonts w:eastAsia="Times New Roman" w:cs="Times New Roman"/>
                <w:color w:val="000000"/>
                <w:szCs w:val="24"/>
              </w:rPr>
              <w:t>del paciente</w:t>
            </w:r>
            <w:r w:rsidRPr="000A3F1E">
              <w:rPr>
                <w:rFonts w:eastAsia="Times New Roman" w:cs="Times New Roman"/>
                <w:color w:val="000000"/>
                <w:szCs w:val="24"/>
              </w:rPr>
              <w:t>, y s</w:t>
            </w:r>
            <w:r w:rsidR="00953F92">
              <w:rPr>
                <w:rFonts w:eastAsia="Times New Roman" w:cs="Times New Roman"/>
                <w:color w:val="000000"/>
                <w:szCs w:val="24"/>
              </w:rPr>
              <w:t>i éste existe, muestra un listado de las consultas</w:t>
            </w:r>
            <w:r w:rsidRPr="000A3F1E">
              <w:rPr>
                <w:rFonts w:eastAsia="Times New Roman" w:cs="Times New Roman"/>
                <w:color w:val="000000"/>
                <w:szCs w:val="24"/>
              </w:rPr>
              <w:t>.</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single" w:sz="8" w:space="0" w:color="auto"/>
              <w:right w:val="single" w:sz="8" w:space="0" w:color="auto"/>
            </w:tcBorders>
            <w:shd w:val="clear" w:color="auto" w:fill="auto"/>
            <w:vAlign w:val="center"/>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B06FE8" w:rsidRPr="000A3F1E" w:rsidRDefault="00B06FE8" w:rsidP="00B06FE8">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908" w:type="dxa"/>
            <w:gridSpan w:val="2"/>
            <w:tcBorders>
              <w:top w:val="single" w:sz="8" w:space="0" w:color="auto"/>
              <w:left w:val="nil"/>
              <w:bottom w:val="nil"/>
              <w:right w:val="single" w:sz="8" w:space="0" w:color="000000"/>
            </w:tcBorders>
            <w:shd w:val="clear" w:color="auto" w:fill="auto"/>
            <w:hideMark/>
          </w:tcPr>
          <w:p w:rsidR="00B06FE8" w:rsidRPr="000A3F1E" w:rsidRDefault="00953F92" w:rsidP="00953F92">
            <w:pPr>
              <w:spacing w:after="0" w:line="240" w:lineRule="auto"/>
              <w:rPr>
                <w:rFonts w:eastAsia="Times New Roman" w:cs="Times New Roman"/>
                <w:color w:val="000000"/>
                <w:szCs w:val="24"/>
              </w:rPr>
            </w:pPr>
            <w:r>
              <w:rPr>
                <w:rFonts w:eastAsia="Times New Roman" w:cs="Times New Roman"/>
                <w:color w:val="000000"/>
                <w:szCs w:val="24"/>
              </w:rPr>
              <w:t xml:space="preserve">1.1. Si </w:t>
            </w:r>
            <w:r w:rsidR="00B06FE8" w:rsidRPr="000A3F1E">
              <w:rPr>
                <w:rFonts w:eastAsia="Times New Roman" w:cs="Times New Roman"/>
                <w:color w:val="000000"/>
                <w:szCs w:val="24"/>
              </w:rPr>
              <w:t>no existe</w:t>
            </w:r>
            <w:r>
              <w:rPr>
                <w:rFonts w:eastAsia="Times New Roman" w:cs="Times New Roman"/>
                <w:color w:val="000000"/>
                <w:szCs w:val="24"/>
              </w:rPr>
              <w:t>n consultas de un paciente</w:t>
            </w:r>
            <w:r w:rsidR="00B06FE8" w:rsidRPr="000A3F1E">
              <w:rPr>
                <w:rFonts w:eastAsia="Times New Roman" w:cs="Times New Roman"/>
                <w:color w:val="000000"/>
                <w:szCs w:val="24"/>
              </w:rPr>
              <w:t>, se mostrará un error indicándolo.</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B06FE8"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B06FE8" w:rsidRPr="000A3F1E" w:rsidRDefault="00B06FE8" w:rsidP="00B06FE8">
            <w:pPr>
              <w:spacing w:after="0" w:line="240" w:lineRule="auto"/>
              <w:rPr>
                <w:rFonts w:eastAsia="Times New Roman" w:cs="Times New Roman"/>
                <w:b/>
                <w:bCs/>
                <w:color w:val="000000"/>
                <w:szCs w:val="24"/>
              </w:rPr>
            </w:pPr>
          </w:p>
        </w:tc>
        <w:tc>
          <w:tcPr>
            <w:tcW w:w="6908" w:type="dxa"/>
            <w:gridSpan w:val="2"/>
            <w:tcBorders>
              <w:top w:val="nil"/>
              <w:left w:val="nil"/>
              <w:bottom w:val="single" w:sz="8" w:space="0" w:color="auto"/>
              <w:right w:val="single" w:sz="8" w:space="0" w:color="000000"/>
            </w:tcBorders>
            <w:shd w:val="clear" w:color="auto" w:fill="auto"/>
            <w:hideMark/>
          </w:tcPr>
          <w:p w:rsidR="00B06FE8" w:rsidRPr="000A3F1E" w:rsidRDefault="00B06FE8" w:rsidP="00B06FE8">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990E0C" w:rsidRDefault="00B06FE8" w:rsidP="00367DA2">
      <w:pPr>
        <w:rPr>
          <w:b/>
        </w:rPr>
      </w:pPr>
      <w:r>
        <w:rPr>
          <w:b/>
        </w:rPr>
        <w:br w:type="page"/>
      </w:r>
    </w:p>
    <w:p w:rsidR="00990E0C" w:rsidRDefault="00990E0C" w:rsidP="00367DA2">
      <w:pPr>
        <w:rPr>
          <w:b/>
        </w:rPr>
      </w:pPr>
    </w:p>
    <w:p w:rsidR="00990E0C" w:rsidRDefault="00990E0C" w:rsidP="00367DA2">
      <w:pPr>
        <w:rPr>
          <w:b/>
        </w:rPr>
      </w:pPr>
    </w:p>
    <w:p w:rsidR="00367DA2" w:rsidRDefault="00367DA2" w:rsidP="00367DA2">
      <w:pPr>
        <w:rPr>
          <w:b/>
        </w:rPr>
      </w:pPr>
      <w:r w:rsidRPr="002A6D39">
        <w:rPr>
          <w:b/>
        </w:rPr>
        <w:t>Descripción del caso de uso: Ver</w:t>
      </w:r>
      <w:r>
        <w:rPr>
          <w:b/>
        </w:rPr>
        <w:t xml:space="preserve"> datos de</w:t>
      </w:r>
      <w:r w:rsidRPr="002A6D39">
        <w:rPr>
          <w:b/>
        </w:rPr>
        <w:t xml:space="preserve"> </w:t>
      </w:r>
      <w:r>
        <w:rPr>
          <w:b/>
        </w:rPr>
        <w:t>consultas</w:t>
      </w:r>
    </w:p>
    <w:p w:rsidR="00367DA2" w:rsidRPr="002A6D39" w:rsidRDefault="00367DA2" w:rsidP="00367DA2">
      <w:pPr>
        <w:rPr>
          <w:b/>
        </w:rPr>
      </w:pPr>
    </w:p>
    <w:tbl>
      <w:tblPr>
        <w:tblW w:w="9057" w:type="dxa"/>
        <w:tblInd w:w="118" w:type="dxa"/>
        <w:tblLook w:val="04A0" w:firstRow="1" w:lastRow="0" w:firstColumn="1" w:lastColumn="0" w:noHBand="0" w:noVBand="1"/>
      </w:tblPr>
      <w:tblGrid>
        <w:gridCol w:w="2296"/>
        <w:gridCol w:w="3067"/>
        <w:gridCol w:w="3694"/>
      </w:tblGrid>
      <w:tr w:rsidR="00367DA2" w:rsidRPr="000A3F1E" w:rsidTr="00812B82">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367DA2" w:rsidRPr="000A3F1E" w:rsidRDefault="00367DA2" w:rsidP="00367DA2">
            <w:pPr>
              <w:spacing w:after="0" w:line="240" w:lineRule="auto"/>
              <w:rPr>
                <w:rFonts w:eastAsia="Times New Roman" w:cs="Times New Roman"/>
                <w:color w:val="000000"/>
                <w:szCs w:val="24"/>
              </w:rPr>
            </w:pPr>
            <w:r>
              <w:rPr>
                <w:rFonts w:eastAsia="Times New Roman" w:cs="Times New Roman"/>
                <w:color w:val="000000"/>
                <w:szCs w:val="24"/>
              </w:rPr>
              <w:t>Ver datos de consultas</w:t>
            </w:r>
          </w:p>
        </w:tc>
      </w:tr>
      <w:tr w:rsidR="00367DA2" w:rsidRPr="000A3F1E" w:rsidTr="00812B82">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367DA2" w:rsidRPr="000A3F1E" w:rsidRDefault="00367DA2" w:rsidP="00367DA2">
            <w:pPr>
              <w:spacing w:after="0" w:line="240" w:lineRule="auto"/>
              <w:rPr>
                <w:rFonts w:eastAsia="Times New Roman" w:cs="Times New Roman"/>
                <w:color w:val="000000"/>
                <w:szCs w:val="24"/>
              </w:rPr>
            </w:pPr>
            <w:r>
              <w:rPr>
                <w:rFonts w:eastAsia="Times New Roman" w:cs="Times New Roman"/>
                <w:color w:val="000000"/>
                <w:szCs w:val="24"/>
              </w:rPr>
              <w:t>El doctor desea visualizar una consulta anterior de un paciente.</w:t>
            </w:r>
          </w:p>
        </w:tc>
      </w:tr>
      <w:tr w:rsidR="00367DA2" w:rsidRPr="000A3F1E" w:rsidTr="00812B82">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El doctor desea visualizar los datos de una consulta anterior de un paciente.</w:t>
            </w:r>
          </w:p>
        </w:tc>
      </w:tr>
      <w:tr w:rsidR="00367DA2" w:rsidRPr="000A3F1E" w:rsidTr="00812B82">
        <w:trPr>
          <w:trHeight w:val="324"/>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367DA2" w:rsidRPr="000A3F1E" w:rsidRDefault="00367DA2" w:rsidP="00812B82">
            <w:pPr>
              <w:spacing w:after="0" w:line="240" w:lineRule="auto"/>
              <w:rPr>
                <w:rFonts w:eastAsia="Times New Roman" w:cs="Times New Roman"/>
                <w:color w:val="000000"/>
                <w:szCs w:val="24"/>
              </w:rPr>
            </w:pPr>
          </w:p>
        </w:tc>
      </w:tr>
      <w:tr w:rsidR="00367DA2" w:rsidRPr="000A3F1E" w:rsidTr="00812B82">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Doctor</w:t>
            </w:r>
          </w:p>
        </w:tc>
      </w:tr>
      <w:tr w:rsidR="00367DA2" w:rsidRPr="000A3F1E" w:rsidTr="00812B82">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Crear Consulta</w:t>
            </w:r>
          </w:p>
        </w:tc>
      </w:tr>
      <w:tr w:rsidR="00367DA2" w:rsidRPr="000A3F1E" w:rsidTr="00812B82">
        <w:trPr>
          <w:trHeight w:val="324"/>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367DA2" w:rsidRPr="000A3F1E" w:rsidRDefault="00367DA2" w:rsidP="00812B82">
            <w:pPr>
              <w:spacing w:after="0" w:line="240" w:lineRule="auto"/>
              <w:rPr>
                <w:rFonts w:eastAsia="Times New Roman" w:cs="Times New Roman"/>
                <w:color w:val="000000"/>
                <w:szCs w:val="24"/>
              </w:rPr>
            </w:pPr>
          </w:p>
        </w:tc>
      </w:tr>
      <w:tr w:rsidR="00367DA2" w:rsidRPr="000A3F1E" w:rsidTr="00812B82">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Doctor</w:t>
            </w:r>
          </w:p>
        </w:tc>
      </w:tr>
      <w:tr w:rsidR="00367DA2" w:rsidRPr="000A3F1E" w:rsidTr="00812B82">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Las consultas deben estar previamente almacenadas.</w:t>
            </w:r>
          </w:p>
        </w:tc>
      </w:tr>
      <w:tr w:rsidR="00367DA2" w:rsidRPr="000A3F1E" w:rsidTr="00812B82">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61" w:type="dxa"/>
            <w:gridSpan w:val="2"/>
            <w:tcBorders>
              <w:top w:val="single" w:sz="8" w:space="0" w:color="auto"/>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24"/>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94" w:type="dxa"/>
            <w:tcBorders>
              <w:top w:val="nil"/>
              <w:left w:val="nil"/>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367DA2" w:rsidRPr="000A3F1E" w:rsidTr="00812B82">
        <w:trPr>
          <w:trHeight w:val="928"/>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367DA2" w:rsidRPr="00367DA2" w:rsidRDefault="00367DA2" w:rsidP="00367DA2">
            <w:pPr>
              <w:pStyle w:val="ListParagraph"/>
              <w:numPr>
                <w:ilvl w:val="0"/>
                <w:numId w:val="35"/>
              </w:numPr>
              <w:spacing w:after="0" w:line="240" w:lineRule="auto"/>
              <w:rPr>
                <w:rFonts w:eastAsia="Times New Roman" w:cs="Times New Roman"/>
                <w:color w:val="000000"/>
                <w:szCs w:val="24"/>
              </w:rPr>
            </w:pPr>
            <w:r w:rsidRPr="00367DA2">
              <w:rPr>
                <w:rFonts w:eastAsia="Times New Roman" w:cs="Times New Roman"/>
                <w:color w:val="000000"/>
                <w:szCs w:val="24"/>
              </w:rPr>
              <w:t>El doctor introduce los datos del paciente que desea visualizar.</w:t>
            </w:r>
          </w:p>
          <w:p w:rsidR="00367DA2" w:rsidRPr="00367DA2" w:rsidRDefault="00367DA2" w:rsidP="00367DA2">
            <w:pPr>
              <w:pStyle w:val="ListParagraph"/>
              <w:numPr>
                <w:ilvl w:val="0"/>
                <w:numId w:val="35"/>
              </w:numPr>
              <w:spacing w:after="0" w:line="240" w:lineRule="auto"/>
              <w:rPr>
                <w:rFonts w:eastAsia="Times New Roman" w:cs="Times New Roman"/>
                <w:color w:val="000000"/>
                <w:szCs w:val="24"/>
              </w:rPr>
            </w:pPr>
            <w:r>
              <w:rPr>
                <w:rFonts w:eastAsia="Times New Roman" w:cs="Times New Roman"/>
                <w:color w:val="000000"/>
                <w:szCs w:val="24"/>
              </w:rPr>
              <w:t>El doctor selecciona la consulta que desea visualizar.</w:t>
            </w:r>
          </w:p>
        </w:tc>
        <w:tc>
          <w:tcPr>
            <w:tcW w:w="3694" w:type="dxa"/>
            <w:tcBorders>
              <w:top w:val="nil"/>
              <w:left w:val="nil"/>
              <w:bottom w:val="nil"/>
              <w:right w:val="single" w:sz="8" w:space="0" w:color="auto"/>
            </w:tcBorders>
            <w:shd w:val="clear" w:color="auto" w:fill="auto"/>
            <w:vAlign w:val="center"/>
            <w:hideMark/>
          </w:tcPr>
          <w:p w:rsidR="00367DA2" w:rsidRPr="00367DA2" w:rsidRDefault="00367DA2" w:rsidP="00367DA2">
            <w:pPr>
              <w:pStyle w:val="ListParagraph"/>
              <w:numPr>
                <w:ilvl w:val="1"/>
                <w:numId w:val="36"/>
              </w:numPr>
              <w:spacing w:after="0" w:line="240" w:lineRule="auto"/>
              <w:rPr>
                <w:rFonts w:eastAsia="Times New Roman" w:cs="Times New Roman"/>
                <w:color w:val="000000"/>
                <w:szCs w:val="24"/>
              </w:rPr>
            </w:pPr>
            <w:r w:rsidRPr="00367DA2">
              <w:rPr>
                <w:rFonts w:eastAsia="Times New Roman" w:cs="Times New Roman"/>
                <w:color w:val="000000"/>
                <w:szCs w:val="24"/>
              </w:rPr>
              <w:t>El sistema verifica las consultas del paciente, y si éste existe, muestra un listado de las consultas.</w:t>
            </w:r>
          </w:p>
          <w:p w:rsidR="00367DA2" w:rsidRPr="00367DA2" w:rsidRDefault="00367DA2" w:rsidP="00367DA2">
            <w:pPr>
              <w:pStyle w:val="ListParagraph"/>
              <w:numPr>
                <w:ilvl w:val="1"/>
                <w:numId w:val="36"/>
              </w:numPr>
              <w:spacing w:after="0" w:line="240" w:lineRule="auto"/>
              <w:rPr>
                <w:rFonts w:eastAsia="Times New Roman" w:cs="Times New Roman"/>
                <w:color w:val="000000"/>
                <w:szCs w:val="24"/>
              </w:rPr>
            </w:pPr>
            <w:r>
              <w:rPr>
                <w:rFonts w:eastAsia="Times New Roman" w:cs="Times New Roman"/>
                <w:color w:val="000000"/>
                <w:szCs w:val="24"/>
              </w:rPr>
              <w:t>El sistema muestra los datos de la consulta solicitada.</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24"/>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single" w:sz="8" w:space="0" w:color="auto"/>
              <w:right w:val="single" w:sz="8" w:space="0" w:color="auto"/>
            </w:tcBorders>
            <w:shd w:val="clear" w:color="auto" w:fill="auto"/>
            <w:vAlign w:val="center"/>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367DA2" w:rsidRPr="000A3F1E" w:rsidRDefault="00367DA2" w:rsidP="00812B82">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61" w:type="dxa"/>
            <w:gridSpan w:val="2"/>
            <w:tcBorders>
              <w:top w:val="single" w:sz="8" w:space="0" w:color="auto"/>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Pr>
                <w:rFonts w:eastAsia="Times New Roman" w:cs="Times New Roman"/>
                <w:color w:val="000000"/>
                <w:szCs w:val="24"/>
              </w:rPr>
              <w:t xml:space="preserve">1.1. Si </w:t>
            </w:r>
            <w:r w:rsidRPr="000A3F1E">
              <w:rPr>
                <w:rFonts w:eastAsia="Times New Roman" w:cs="Times New Roman"/>
                <w:color w:val="000000"/>
                <w:szCs w:val="24"/>
              </w:rPr>
              <w:t>no existe</w:t>
            </w:r>
            <w:r>
              <w:rPr>
                <w:rFonts w:eastAsia="Times New Roman" w:cs="Times New Roman"/>
                <w:color w:val="000000"/>
                <w:szCs w:val="24"/>
              </w:rPr>
              <w:t>n consultas de un paciente</w:t>
            </w:r>
            <w:r w:rsidRPr="000A3F1E">
              <w:rPr>
                <w:rFonts w:eastAsia="Times New Roman" w:cs="Times New Roman"/>
                <w:color w:val="000000"/>
                <w:szCs w:val="24"/>
              </w:rPr>
              <w:t>, se mostrará un error indicándolo.</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09"/>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367DA2" w:rsidRPr="000A3F1E" w:rsidTr="00812B82">
        <w:trPr>
          <w:trHeight w:val="324"/>
        </w:trPr>
        <w:tc>
          <w:tcPr>
            <w:tcW w:w="2296" w:type="dxa"/>
            <w:vMerge/>
            <w:tcBorders>
              <w:top w:val="nil"/>
              <w:left w:val="single" w:sz="8" w:space="0" w:color="auto"/>
              <w:bottom w:val="single" w:sz="8" w:space="0" w:color="000000"/>
              <w:right w:val="single" w:sz="8" w:space="0" w:color="auto"/>
            </w:tcBorders>
            <w:vAlign w:val="center"/>
            <w:hideMark/>
          </w:tcPr>
          <w:p w:rsidR="00367DA2" w:rsidRPr="000A3F1E" w:rsidRDefault="00367DA2" w:rsidP="00812B82">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367DA2" w:rsidRPr="000A3F1E" w:rsidRDefault="00367DA2" w:rsidP="00812B82">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367DA2" w:rsidRDefault="00367DA2">
      <w:pPr>
        <w:rPr>
          <w:b/>
        </w:rPr>
      </w:pPr>
    </w:p>
    <w:p w:rsidR="00B06FE8" w:rsidRDefault="00B06FE8">
      <w:pPr>
        <w:rPr>
          <w:b/>
        </w:rPr>
      </w:pPr>
    </w:p>
    <w:p w:rsidR="0077782F" w:rsidRDefault="0077782F" w:rsidP="009E66B8">
      <w:pPr>
        <w:rPr>
          <w:b/>
        </w:rPr>
      </w:pPr>
    </w:p>
    <w:p w:rsidR="0077782F" w:rsidRDefault="0077782F" w:rsidP="009E66B8">
      <w:pPr>
        <w:rPr>
          <w:b/>
        </w:rPr>
      </w:pPr>
    </w:p>
    <w:p w:rsidR="00990E0C" w:rsidRDefault="00990E0C" w:rsidP="009E66B8">
      <w:pPr>
        <w:rPr>
          <w:b/>
        </w:rPr>
      </w:pPr>
    </w:p>
    <w:p w:rsidR="009E66B8" w:rsidRDefault="009E66B8" w:rsidP="009E66B8">
      <w:pPr>
        <w:rPr>
          <w:b/>
        </w:rPr>
      </w:pPr>
      <w:r w:rsidRPr="002A6D39">
        <w:rPr>
          <w:b/>
        </w:rPr>
        <w:t>Descripción del caso de uso:</w:t>
      </w:r>
      <w:r w:rsidR="000A3F1E" w:rsidRPr="002A6D39">
        <w:rPr>
          <w:b/>
        </w:rPr>
        <w:t xml:space="preserve"> Ver Estudio</w:t>
      </w:r>
    </w:p>
    <w:p w:rsidR="002A6D39" w:rsidRPr="002A6D39" w:rsidRDefault="002A6D39" w:rsidP="009E66B8">
      <w:pPr>
        <w:rPr>
          <w:b/>
        </w:rPr>
      </w:pPr>
    </w:p>
    <w:tbl>
      <w:tblPr>
        <w:tblW w:w="9204" w:type="dxa"/>
        <w:tblInd w:w="118" w:type="dxa"/>
        <w:tblLook w:val="04A0" w:firstRow="1" w:lastRow="0" w:firstColumn="1" w:lastColumn="0" w:noHBand="0" w:noVBand="1"/>
      </w:tblPr>
      <w:tblGrid>
        <w:gridCol w:w="2296"/>
        <w:gridCol w:w="3067"/>
        <w:gridCol w:w="3841"/>
      </w:tblGrid>
      <w:tr w:rsidR="000A3F1E" w:rsidRPr="000A3F1E" w:rsidTr="00E87A0C">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Estudio</w:t>
            </w:r>
          </w:p>
        </w:tc>
      </w:tr>
      <w:tr w:rsidR="000A3F1E"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xml:space="preserve">El doctor, la secretaria o el paciente </w:t>
            </w:r>
            <w:proofErr w:type="gramStart"/>
            <w:r w:rsidRPr="000A3F1E">
              <w:rPr>
                <w:rFonts w:eastAsia="Times New Roman" w:cs="Times New Roman"/>
                <w:color w:val="000000"/>
                <w:szCs w:val="24"/>
              </w:rPr>
              <w:t>desea</w:t>
            </w:r>
            <w:proofErr w:type="gramEnd"/>
            <w:r w:rsidRPr="000A3F1E">
              <w:rPr>
                <w:rFonts w:eastAsia="Times New Roman" w:cs="Times New Roman"/>
                <w:color w:val="000000"/>
                <w:szCs w:val="24"/>
              </w:rPr>
              <w:t xml:space="preserve"> visualizar los datos de un estudio.</w:t>
            </w:r>
          </w:p>
        </w:tc>
      </w:tr>
      <w:tr w:rsidR="000A3F1E"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9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n doctor, secretaria o paciente desea ver los datos de un estudio realizado al paciente.</w:t>
            </w:r>
          </w:p>
        </w:tc>
      </w:tr>
      <w:tr w:rsidR="000A3F1E"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9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E87A0C">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908"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estudio debe estar previamente registrado en el sistema.</w:t>
            </w:r>
          </w:p>
        </w:tc>
      </w:tr>
      <w:tr w:rsidR="000A3F1E"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908"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84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E87A0C">
        <w:trPr>
          <w:trHeight w:val="928"/>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0A3F1E" w:rsidRPr="000A3F1E" w:rsidRDefault="000A3F1E" w:rsidP="00953F92">
            <w:pPr>
              <w:spacing w:after="0" w:line="240" w:lineRule="auto"/>
              <w:rPr>
                <w:rFonts w:eastAsia="Times New Roman" w:cs="Times New Roman"/>
                <w:color w:val="000000"/>
                <w:szCs w:val="24"/>
              </w:rPr>
            </w:pPr>
            <w:r w:rsidRPr="000A3F1E">
              <w:rPr>
                <w:rFonts w:eastAsia="Times New Roman" w:cs="Times New Roman"/>
                <w:color w:val="000000"/>
                <w:szCs w:val="24"/>
              </w:rPr>
              <w:t xml:space="preserve">1. El doctor, secretaria o paciente introduce los datos del </w:t>
            </w:r>
            <w:r w:rsidR="00953F92">
              <w:rPr>
                <w:rFonts w:eastAsia="Times New Roman" w:cs="Times New Roman"/>
                <w:color w:val="000000"/>
                <w:szCs w:val="24"/>
              </w:rPr>
              <w:t>estudio</w:t>
            </w:r>
            <w:r w:rsidRPr="000A3F1E">
              <w:rPr>
                <w:rFonts w:eastAsia="Times New Roman" w:cs="Times New Roman"/>
                <w:color w:val="000000"/>
                <w:szCs w:val="24"/>
              </w:rPr>
              <w:t xml:space="preserve"> que desea visualizar.</w:t>
            </w:r>
          </w:p>
        </w:tc>
        <w:tc>
          <w:tcPr>
            <w:tcW w:w="384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estudio a consultar, y si éste existe, muestra sus datos.</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4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908"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estudio no existe, se mostrará un error indicándolo.</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08"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0A3F1E" w:rsidRPr="002A6D39">
        <w:rPr>
          <w:b/>
        </w:rPr>
        <w:t xml:space="preserve"> Ver historia clínica</w:t>
      </w:r>
    </w:p>
    <w:p w:rsidR="002A6D39" w:rsidRPr="002A6D39" w:rsidRDefault="002A6D39" w:rsidP="009E66B8">
      <w:pPr>
        <w:rPr>
          <w:b/>
        </w:rPr>
      </w:pPr>
    </w:p>
    <w:tbl>
      <w:tblPr>
        <w:tblW w:w="9062" w:type="dxa"/>
        <w:tblInd w:w="118" w:type="dxa"/>
        <w:tblLook w:val="04A0" w:firstRow="1" w:lastRow="0" w:firstColumn="1" w:lastColumn="0" w:noHBand="0" w:noVBand="1"/>
      </w:tblPr>
      <w:tblGrid>
        <w:gridCol w:w="2322"/>
        <w:gridCol w:w="3101"/>
        <w:gridCol w:w="3639"/>
      </w:tblGrid>
      <w:tr w:rsidR="000A3F1E" w:rsidRPr="000A3F1E" w:rsidTr="00E87A0C">
        <w:trPr>
          <w:trHeight w:val="307"/>
        </w:trPr>
        <w:tc>
          <w:tcPr>
            <w:tcW w:w="23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4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historia clínica</w:t>
            </w:r>
          </w:p>
        </w:tc>
      </w:tr>
      <w:tr w:rsidR="000A3F1E" w:rsidRPr="000A3F1E" w:rsidTr="00E87A0C">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4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visualizar la historia clínica de un paciente.</w:t>
            </w:r>
          </w:p>
        </w:tc>
      </w:tr>
      <w:tr w:rsidR="000A3F1E" w:rsidRPr="000A3F1E" w:rsidTr="00E87A0C">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4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obtener los datos del historial de un paciente que se consulta en dicho consultorio médico.</w:t>
            </w:r>
          </w:p>
        </w:tc>
      </w:tr>
      <w:tr w:rsidR="000A3F1E" w:rsidRPr="000A3F1E" w:rsidTr="00E87A0C">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4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E87A0C">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4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4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E87A0C">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4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E87A0C">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4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7"/>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39"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ascii="Calibri" w:eastAsia="Times New Roman" w:hAnsi="Calibri" w:cs="Times New Roman"/>
                <w:b/>
                <w:bCs/>
                <w:color w:val="000000"/>
                <w:lang w:val="en-US"/>
              </w:rPr>
            </w:pPr>
            <w:r w:rsidRPr="000A3F1E">
              <w:rPr>
                <w:rFonts w:ascii="Calibri" w:eastAsia="Times New Roman" w:hAnsi="Calibri" w:cs="Times New Roman"/>
                <w:b/>
                <w:bCs/>
                <w:color w:val="000000"/>
                <w:sz w:val="22"/>
                <w:lang w:val="en-US"/>
              </w:rPr>
              <w:t>Sistema</w:t>
            </w:r>
          </w:p>
        </w:tc>
      </w:tr>
      <w:tr w:rsidR="000A3F1E" w:rsidRPr="000A3F1E" w:rsidTr="00E87A0C">
        <w:trPr>
          <w:trHeight w:val="879"/>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introduce los datos del paciente del cual quiere visualizar el historial clínico.</w:t>
            </w:r>
          </w:p>
        </w:tc>
        <w:tc>
          <w:tcPr>
            <w:tcW w:w="3639"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Pr>
                <w:rFonts w:ascii="Calibri" w:eastAsia="Times New Roman" w:hAnsi="Calibri" w:cs="Times New Roman"/>
                <w:color w:val="000000"/>
                <w:sz w:val="22"/>
              </w:rPr>
              <w:t>1.1. E</w:t>
            </w:r>
            <w:r w:rsidRPr="000A3F1E">
              <w:rPr>
                <w:rFonts w:ascii="Calibri" w:eastAsia="Times New Roman" w:hAnsi="Calibri" w:cs="Times New Roman"/>
                <w:color w:val="000000"/>
                <w:sz w:val="22"/>
              </w:rPr>
              <w:t>l sistema verifica los datos del paciente, y si éste existe, muestra el histórico de este paciente.</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39"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39"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39"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39"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E87A0C">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39"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E87A0C">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4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4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4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0C051F"/>
    <w:p w:rsidR="009E66B8" w:rsidRDefault="009E66B8" w:rsidP="009E66B8">
      <w:pPr>
        <w:rPr>
          <w:b/>
        </w:rPr>
      </w:pPr>
      <w:r w:rsidRPr="002A6D39">
        <w:rPr>
          <w:b/>
        </w:rPr>
        <w:t>Descripción del caso de uso:</w:t>
      </w:r>
      <w:r w:rsidR="000A3F1E" w:rsidRPr="002A6D39">
        <w:rPr>
          <w:b/>
        </w:rPr>
        <w:t xml:space="preserve"> Ver procedimiento</w:t>
      </w:r>
    </w:p>
    <w:p w:rsidR="002A6D39" w:rsidRPr="002A6D39" w:rsidRDefault="002A6D39" w:rsidP="009E66B8">
      <w:pPr>
        <w:rPr>
          <w:b/>
        </w:rPr>
      </w:pPr>
    </w:p>
    <w:tbl>
      <w:tblPr>
        <w:tblW w:w="9204" w:type="dxa"/>
        <w:tblInd w:w="118" w:type="dxa"/>
        <w:tblLook w:val="04A0" w:firstRow="1" w:lastRow="0" w:firstColumn="1" w:lastColumn="0" w:noHBand="0" w:noVBand="1"/>
      </w:tblPr>
      <w:tblGrid>
        <w:gridCol w:w="2279"/>
        <w:gridCol w:w="3044"/>
        <w:gridCol w:w="3881"/>
      </w:tblGrid>
      <w:tr w:rsidR="000A3F1E" w:rsidRPr="000A3F1E" w:rsidTr="00E87A0C">
        <w:trPr>
          <w:trHeight w:val="306"/>
        </w:trPr>
        <w:tc>
          <w:tcPr>
            <w:tcW w:w="227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925"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procedimiento</w:t>
            </w:r>
          </w:p>
        </w:tc>
      </w:tr>
      <w:tr w:rsidR="000A3F1E" w:rsidRPr="000A3F1E" w:rsidTr="00E87A0C">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925"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E</w:t>
            </w:r>
            <w:r w:rsidRPr="000A3F1E">
              <w:rPr>
                <w:rFonts w:eastAsia="Times New Roman" w:cs="Times New Roman"/>
                <w:color w:val="000000"/>
                <w:szCs w:val="24"/>
              </w:rPr>
              <w:t>l paciente, doctor o la secretaria desean ver los datos de un procedimiento realizado.</w:t>
            </w:r>
          </w:p>
        </w:tc>
      </w:tr>
      <w:tr w:rsidR="000A3F1E" w:rsidRPr="000A3F1E" w:rsidTr="00E87A0C">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92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xml:space="preserve">El paciente, un doctor, o la secretaria </w:t>
            </w:r>
            <w:proofErr w:type="gramStart"/>
            <w:r w:rsidRPr="000A3F1E">
              <w:rPr>
                <w:rFonts w:eastAsia="Times New Roman" w:cs="Times New Roman"/>
                <w:color w:val="000000"/>
                <w:szCs w:val="24"/>
              </w:rPr>
              <w:t>desea</w:t>
            </w:r>
            <w:proofErr w:type="gramEnd"/>
            <w:r w:rsidRPr="000A3F1E">
              <w:rPr>
                <w:rFonts w:eastAsia="Times New Roman" w:cs="Times New Roman"/>
                <w:color w:val="000000"/>
                <w:szCs w:val="24"/>
              </w:rPr>
              <w:t xml:space="preserve"> visualizar los datos de un procedimiento previamente realizado a un paciente.</w:t>
            </w:r>
          </w:p>
        </w:tc>
      </w:tr>
      <w:tr w:rsidR="000A3F1E" w:rsidRPr="000A3F1E" w:rsidTr="00E87A0C">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925"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E87A0C">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92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925"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E87A0C">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925"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E87A0C">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925"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6"/>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44"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88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E87A0C">
        <w:trPr>
          <w:trHeight w:val="116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el historial clínico.</w:t>
            </w:r>
          </w:p>
        </w:tc>
        <w:tc>
          <w:tcPr>
            <w:tcW w:w="388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procedimientos realizados a este paciente.</w:t>
            </w:r>
          </w:p>
        </w:tc>
      </w:tr>
      <w:tr w:rsidR="000A3F1E" w:rsidRPr="000A3F1E" w:rsidTr="00E87A0C">
        <w:trPr>
          <w:trHeight w:val="874"/>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2. El doctor, secretaria o paciente selecciona el procedimiento del cual quiere ver los datos.</w:t>
            </w:r>
          </w:p>
        </w:tc>
        <w:tc>
          <w:tcPr>
            <w:tcW w:w="388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2.1. E</w:t>
            </w:r>
            <w:r w:rsidRPr="000A3F1E">
              <w:rPr>
                <w:rFonts w:eastAsia="Times New Roman" w:cs="Times New Roman"/>
                <w:color w:val="000000"/>
                <w:szCs w:val="24"/>
              </w:rPr>
              <w:t>l sistema muestra el detalle de los datos del procedimiento seleccionado.</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81"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8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8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8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925"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925"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Default="000A3F1E" w:rsidP="009E66B8"/>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0A3F1E" w:rsidRPr="002A6D39">
        <w:rPr>
          <w:b/>
        </w:rPr>
        <w:t xml:space="preserve"> Ver Receta</w:t>
      </w:r>
    </w:p>
    <w:p w:rsidR="002A6D39" w:rsidRPr="002A6D39" w:rsidRDefault="002A6D39" w:rsidP="009E66B8">
      <w:pPr>
        <w:rPr>
          <w:b/>
        </w:rPr>
      </w:pPr>
    </w:p>
    <w:tbl>
      <w:tblPr>
        <w:tblW w:w="9075" w:type="dxa"/>
        <w:tblInd w:w="118" w:type="dxa"/>
        <w:tblLook w:val="04A0" w:firstRow="1" w:lastRow="0" w:firstColumn="1" w:lastColumn="0" w:noHBand="0" w:noVBand="1"/>
      </w:tblPr>
      <w:tblGrid>
        <w:gridCol w:w="2301"/>
        <w:gridCol w:w="3073"/>
        <w:gridCol w:w="3701"/>
      </w:tblGrid>
      <w:tr w:rsidR="000A3F1E" w:rsidRPr="000A3F1E" w:rsidTr="000A3F1E">
        <w:trPr>
          <w:trHeight w:val="297"/>
        </w:trPr>
        <w:tc>
          <w:tcPr>
            <w:tcW w:w="230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Receta</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una recet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a receta expedida a un paciente.</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3"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851"/>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w:t>
            </w:r>
            <w:r>
              <w:rPr>
                <w:rFonts w:eastAsia="Times New Roman" w:cs="Times New Roman"/>
                <w:color w:val="000000"/>
                <w:szCs w:val="24"/>
              </w:rPr>
              <w:t>nte introduce los datos de la</w:t>
            </w:r>
            <w:r w:rsidRPr="000A3F1E">
              <w:rPr>
                <w:rFonts w:eastAsia="Times New Roman" w:cs="Times New Roman"/>
                <w:color w:val="000000"/>
                <w:szCs w:val="24"/>
              </w:rPr>
              <w:t xml:space="preserve"> receta que desea visualizar.</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muestra el detalle de los datos de la receta seleccionada.</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la receta no existe, se mostrará un error indicándolo.</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Pr>
        <w:rPr>
          <w:b/>
        </w:rPr>
      </w:pPr>
      <w:r w:rsidRPr="002A6D39">
        <w:rPr>
          <w:b/>
        </w:rPr>
        <w:t>Descripción del caso de uso:</w:t>
      </w:r>
      <w:r w:rsidR="000A3F1E" w:rsidRPr="002A6D39">
        <w:rPr>
          <w:b/>
        </w:rPr>
        <w:t xml:space="preserve"> Ver </w:t>
      </w:r>
      <w:proofErr w:type="gramStart"/>
      <w:r w:rsidR="00DA7E35" w:rsidRPr="002A6D39">
        <w:rPr>
          <w:b/>
        </w:rPr>
        <w:t>datos paciente</w:t>
      </w:r>
      <w:proofErr w:type="gramEnd"/>
    </w:p>
    <w:p w:rsidR="002A6D39" w:rsidRPr="002A6D39" w:rsidRDefault="002A6D39" w:rsidP="009E66B8">
      <w:pPr>
        <w:rPr>
          <w:b/>
        </w:rPr>
      </w:pPr>
    </w:p>
    <w:tbl>
      <w:tblPr>
        <w:tblW w:w="9204" w:type="dxa"/>
        <w:tblInd w:w="118" w:type="dxa"/>
        <w:tblLook w:val="04A0" w:firstRow="1" w:lastRow="0" w:firstColumn="1" w:lastColumn="0" w:noHBand="0" w:noVBand="1"/>
      </w:tblPr>
      <w:tblGrid>
        <w:gridCol w:w="2305"/>
        <w:gridCol w:w="3078"/>
        <w:gridCol w:w="3821"/>
      </w:tblGrid>
      <w:tr w:rsidR="000A3F1E" w:rsidRPr="000A3F1E" w:rsidTr="00E87A0C">
        <w:trPr>
          <w:trHeight w:val="320"/>
        </w:trPr>
        <w:tc>
          <w:tcPr>
            <w:tcW w:w="23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899"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datos paciente</w:t>
            </w:r>
          </w:p>
        </w:tc>
      </w:tr>
      <w:tr w:rsidR="000A3F1E" w:rsidRPr="000A3F1E" w:rsidTr="00E87A0C">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899"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los datos de un paciente.</w:t>
            </w:r>
          </w:p>
        </w:tc>
      </w:tr>
      <w:tr w:rsidR="000A3F1E" w:rsidRPr="000A3F1E" w:rsidTr="00E87A0C">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89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 paciente que se consulta en este consultorio médico.</w:t>
            </w:r>
          </w:p>
        </w:tc>
      </w:tr>
      <w:tr w:rsidR="000A3F1E" w:rsidRPr="000A3F1E" w:rsidTr="00E87A0C">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899"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E87A0C">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89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E87A0C">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899"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E87A0C">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899"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E87A0C">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899"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0"/>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8"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82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E87A0C">
        <w:trPr>
          <w:trHeight w:val="916"/>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sus datos.</w:t>
            </w:r>
          </w:p>
        </w:tc>
        <w:tc>
          <w:tcPr>
            <w:tcW w:w="382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datos del mismo.</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2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21"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2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2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82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899"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99"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E87A0C">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899"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A3F1E">
      <w:pPr>
        <w:rPr>
          <w:b/>
        </w:rPr>
      </w:pPr>
      <w:r w:rsidRPr="002A6D39">
        <w:rPr>
          <w:b/>
        </w:rPr>
        <w:t>Descripción del caso de uso:</w:t>
      </w:r>
      <w:r w:rsidR="00DA7E35" w:rsidRPr="002A6D39">
        <w:rPr>
          <w:b/>
        </w:rPr>
        <w:t xml:space="preserve"> Actualizar medicamento</w:t>
      </w:r>
    </w:p>
    <w:p w:rsidR="002A6D39" w:rsidRPr="002A6D39" w:rsidRDefault="002A6D39" w:rsidP="000A3F1E">
      <w:pPr>
        <w:rPr>
          <w:b/>
        </w:rPr>
      </w:pPr>
    </w:p>
    <w:tbl>
      <w:tblPr>
        <w:tblW w:w="9024" w:type="dxa"/>
        <w:tblInd w:w="118" w:type="dxa"/>
        <w:tblLook w:val="04A0" w:firstRow="1" w:lastRow="0" w:firstColumn="1" w:lastColumn="0" w:noHBand="0" w:noVBand="1"/>
      </w:tblPr>
      <w:tblGrid>
        <w:gridCol w:w="2288"/>
        <w:gridCol w:w="3056"/>
        <w:gridCol w:w="3680"/>
      </w:tblGrid>
      <w:tr w:rsidR="00DA7E35" w:rsidRPr="00DA7E35" w:rsidTr="00DA7E35">
        <w:trPr>
          <w:trHeight w:val="301"/>
        </w:trPr>
        <w:tc>
          <w:tcPr>
            <w:tcW w:w="22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medicamento</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de un medicamento.</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registrados de un medicamento en el sistema.</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medicamento a actualizar debe existi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56"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1149"/>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ingresa al sistema los datos del medicamento a actualizar.</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l medicamento y si este medicamento existe, muestra los datos para que el doctor pueda editarlos.</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l medicamento, y los envía para ser grabados.</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2.2. El usuario es </w:t>
            </w:r>
            <w:proofErr w:type="spellStart"/>
            <w:r w:rsidRPr="00DA7E35">
              <w:rPr>
                <w:rFonts w:eastAsia="Times New Roman" w:cs="Times New Roman"/>
                <w:color w:val="000000"/>
                <w:szCs w:val="24"/>
              </w:rPr>
              <w:t>redireccionado</w:t>
            </w:r>
            <w:proofErr w:type="spellEnd"/>
            <w:r w:rsidRPr="00DA7E35">
              <w:rPr>
                <w:rFonts w:eastAsia="Times New Roman" w:cs="Times New Roman"/>
                <w:color w:val="000000"/>
                <w:szCs w:val="24"/>
              </w:rPr>
              <w:t xml:space="preserve"> a una página donde se muestran los datos del medicamento actualizados.</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el medicamento no existe, se mostrará un error indicándolo.</w:t>
            </w:r>
          </w:p>
        </w:tc>
      </w:tr>
      <w:tr w:rsidR="00DA7E35" w:rsidRPr="00DA7E35" w:rsidTr="00047AB4">
        <w:trPr>
          <w:trHeight w:val="141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2.1. </w:t>
            </w:r>
            <w:proofErr w:type="gramStart"/>
            <w:r w:rsidRPr="00DA7E35">
              <w:rPr>
                <w:rFonts w:eastAsia="Times New Roman" w:cs="Times New Roman"/>
                <w:color w:val="000000"/>
                <w:szCs w:val="24"/>
              </w:rPr>
              <w:t>Si  los</w:t>
            </w:r>
            <w:proofErr w:type="gramEnd"/>
            <w:r w:rsidRPr="00DA7E35">
              <w:rPr>
                <w:rFonts w:eastAsia="Times New Roman" w:cs="Times New Roman"/>
                <w:color w:val="000000"/>
                <w:szCs w:val="24"/>
              </w:rPr>
              <w:t xml:space="preserve"> datos actualizados son inválidos, se mostrará la ventana de edición nuevamente</w:t>
            </w:r>
            <w:r>
              <w:rPr>
                <w:rFonts w:eastAsia="Times New Roman" w:cs="Times New Roman"/>
                <w:color w:val="000000"/>
                <w:szCs w:val="24"/>
              </w:rPr>
              <w:t xml:space="preserve"> </w:t>
            </w:r>
            <w:r w:rsidRPr="00DA7E35">
              <w:rPr>
                <w:rFonts w:eastAsia="Times New Roman" w:cs="Times New Roman"/>
                <w:color w:val="000000"/>
                <w:szCs w:val="24"/>
              </w:rPr>
              <w:t>indica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bl>
    <w:p w:rsidR="00DA7E35" w:rsidRDefault="00DA7E35" w:rsidP="000A3F1E"/>
    <w:p w:rsidR="000A3F1E" w:rsidRDefault="000A3F1E" w:rsidP="000C051F"/>
    <w:p w:rsidR="00DA7E35" w:rsidRDefault="00DA7E35" w:rsidP="000C051F"/>
    <w:p w:rsidR="00DA7E35" w:rsidRDefault="00DA7E35" w:rsidP="000C051F">
      <w:pPr>
        <w:rPr>
          <w:b/>
        </w:rPr>
      </w:pPr>
      <w:r w:rsidRPr="002A6D39">
        <w:rPr>
          <w:b/>
        </w:rPr>
        <w:t>Descripción del caso de uso: Actualizar aseguradora</w:t>
      </w:r>
    </w:p>
    <w:p w:rsidR="002A6D39" w:rsidRPr="002A6D39" w:rsidRDefault="002A6D39" w:rsidP="000C051F">
      <w:pPr>
        <w:rPr>
          <w:b/>
        </w:rPr>
      </w:pPr>
    </w:p>
    <w:tbl>
      <w:tblPr>
        <w:tblW w:w="9204" w:type="dxa"/>
        <w:tblInd w:w="118" w:type="dxa"/>
        <w:tblLook w:val="04A0" w:firstRow="1" w:lastRow="0" w:firstColumn="1" w:lastColumn="0" w:noHBand="0" w:noVBand="1"/>
      </w:tblPr>
      <w:tblGrid>
        <w:gridCol w:w="2275"/>
        <w:gridCol w:w="3038"/>
        <w:gridCol w:w="3891"/>
      </w:tblGrid>
      <w:tr w:rsidR="00DA7E35" w:rsidRPr="00DA7E35" w:rsidTr="00E87A0C">
        <w:trPr>
          <w:trHeight w:val="303"/>
        </w:trPr>
        <w:tc>
          <w:tcPr>
            <w:tcW w:w="2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929"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aseguradora</w:t>
            </w:r>
          </w:p>
        </w:tc>
      </w:tr>
      <w:tr w:rsidR="00DA7E35" w:rsidRPr="00DA7E35" w:rsidTr="00E87A0C">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929"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El doctor o la secretaria </w:t>
            </w:r>
            <w:proofErr w:type="gramStart"/>
            <w:r w:rsidRPr="00DA7E35">
              <w:rPr>
                <w:rFonts w:eastAsia="Times New Roman" w:cs="Times New Roman"/>
                <w:color w:val="000000"/>
                <w:szCs w:val="24"/>
              </w:rPr>
              <w:t>desea</w:t>
            </w:r>
            <w:proofErr w:type="gramEnd"/>
            <w:r w:rsidRPr="00DA7E35">
              <w:rPr>
                <w:rFonts w:eastAsia="Times New Roman" w:cs="Times New Roman"/>
                <w:color w:val="000000"/>
                <w:szCs w:val="24"/>
              </w:rPr>
              <w:t xml:space="preserve"> actualizar los datos de una aseguradora.</w:t>
            </w:r>
          </w:p>
        </w:tc>
      </w:tr>
      <w:tr w:rsidR="00DA7E35" w:rsidRPr="00DA7E35" w:rsidTr="00E87A0C">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92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El doctor o la secretaria </w:t>
            </w:r>
            <w:proofErr w:type="gramStart"/>
            <w:r w:rsidRPr="00DA7E35">
              <w:rPr>
                <w:rFonts w:eastAsia="Times New Roman" w:cs="Times New Roman"/>
                <w:color w:val="000000"/>
                <w:szCs w:val="24"/>
              </w:rPr>
              <w:t>desea</w:t>
            </w:r>
            <w:proofErr w:type="gramEnd"/>
            <w:r w:rsidRPr="00DA7E35">
              <w:rPr>
                <w:rFonts w:eastAsia="Times New Roman" w:cs="Times New Roman"/>
                <w:color w:val="000000"/>
                <w:szCs w:val="24"/>
              </w:rPr>
              <w:t xml:space="preserve"> actualizar la información de una aseguradora registrada en el sistema.</w:t>
            </w:r>
          </w:p>
        </w:tc>
      </w:tr>
      <w:tr w:rsidR="00DA7E35" w:rsidRPr="00DA7E35" w:rsidTr="00E87A0C">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929"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E87A0C">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929"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Usuario Administrativo</w:t>
            </w:r>
          </w:p>
        </w:tc>
      </w:tr>
      <w:tr w:rsidR="00DA7E35" w:rsidRPr="00DA7E35" w:rsidTr="00E87A0C">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92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929"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E87A0C">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929"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 Secretaria</w:t>
            </w:r>
          </w:p>
        </w:tc>
      </w:tr>
      <w:tr w:rsidR="00DA7E35" w:rsidRPr="00DA7E35" w:rsidTr="00E87A0C">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929"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La aseguradora a consultar debe existir</w:t>
            </w:r>
          </w:p>
        </w:tc>
      </w:tr>
      <w:tr w:rsidR="00DA7E35" w:rsidRPr="00DA7E35" w:rsidTr="00E87A0C">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929"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929"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303"/>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38"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891"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E87A0C">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o la secretaria ingresa al sistema los datos de la aseguradora a actualizar.</w:t>
            </w:r>
          </w:p>
        </w:tc>
        <w:tc>
          <w:tcPr>
            <w:tcW w:w="3891"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 la aseguradora y si esta aseguradora existe, muestra los datos para su edición.</w:t>
            </w:r>
          </w:p>
        </w:tc>
      </w:tr>
      <w:tr w:rsidR="00DA7E35" w:rsidRPr="00DA7E35" w:rsidTr="00E87A0C">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 la aseguradora, y los envía para ser grabados.</w:t>
            </w:r>
          </w:p>
        </w:tc>
        <w:tc>
          <w:tcPr>
            <w:tcW w:w="3891"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E87A0C">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891"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2.2. El usuario es </w:t>
            </w:r>
            <w:proofErr w:type="spellStart"/>
            <w:r w:rsidRPr="00DA7E35">
              <w:rPr>
                <w:rFonts w:eastAsia="Times New Roman" w:cs="Times New Roman"/>
                <w:color w:val="000000"/>
                <w:szCs w:val="24"/>
              </w:rPr>
              <w:t>redireccionado</w:t>
            </w:r>
            <w:proofErr w:type="spellEnd"/>
            <w:r w:rsidRPr="00DA7E35">
              <w:rPr>
                <w:rFonts w:eastAsia="Times New Roman" w:cs="Times New Roman"/>
                <w:color w:val="000000"/>
                <w:szCs w:val="24"/>
              </w:rPr>
              <w:t xml:space="preserve"> a una página donde se muestran los datos actualizados de la aseguradora.</w:t>
            </w:r>
          </w:p>
        </w:tc>
      </w:tr>
      <w:tr w:rsidR="00DA7E35" w:rsidRPr="00DA7E35" w:rsidTr="00E87A0C">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891"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891"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891"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E87A0C">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929"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la aseguradora no existe, se mostrará un error indicándolo.</w:t>
            </w:r>
          </w:p>
        </w:tc>
      </w:tr>
      <w:tr w:rsidR="00DA7E35" w:rsidRPr="00DA7E35" w:rsidTr="00E87A0C">
        <w:trPr>
          <w:trHeight w:val="1400"/>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929"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xml:space="preserve">2.1. </w:t>
            </w:r>
            <w:proofErr w:type="gramStart"/>
            <w:r w:rsidRPr="00DA7E35">
              <w:rPr>
                <w:rFonts w:eastAsia="Times New Roman" w:cs="Times New Roman"/>
                <w:color w:val="000000"/>
                <w:szCs w:val="24"/>
              </w:rPr>
              <w:t>Si  los</w:t>
            </w:r>
            <w:proofErr w:type="gramEnd"/>
            <w:r w:rsidRPr="00DA7E35">
              <w:rPr>
                <w:rFonts w:eastAsia="Times New Roman" w:cs="Times New Roman"/>
                <w:color w:val="000000"/>
                <w:szCs w:val="24"/>
              </w:rPr>
              <w:t xml:space="preserve"> datos actualizados son inválidos, se mostrará la ventana de edición nuevamente</w:t>
            </w:r>
            <w:r>
              <w:rPr>
                <w:rFonts w:eastAsia="Times New Roman" w:cs="Times New Roman"/>
                <w:color w:val="000000"/>
                <w:szCs w:val="24"/>
              </w:rPr>
              <w:t xml:space="preserve"> indica</w:t>
            </w:r>
            <w:r w:rsidRPr="00DA7E35">
              <w:rPr>
                <w:rFonts w:eastAsia="Times New Roman" w:cs="Times New Roman"/>
                <w:color w:val="000000"/>
                <w:szCs w:val="24"/>
              </w:rPr>
              <w:t>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E87A0C">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ascii="Calibri" w:eastAsia="Times New Roman" w:hAnsi="Calibri" w:cs="Times New Roman"/>
                <w:b/>
                <w:bCs/>
                <w:color w:val="000000"/>
              </w:rPr>
            </w:pPr>
          </w:p>
        </w:tc>
        <w:tc>
          <w:tcPr>
            <w:tcW w:w="6929"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ascii="Calibri" w:eastAsia="Times New Roman" w:hAnsi="Calibri" w:cs="Times New Roman"/>
                <w:color w:val="000000"/>
              </w:rPr>
            </w:pPr>
            <w:r w:rsidRPr="00DA7E35">
              <w:rPr>
                <w:rFonts w:ascii="Calibri" w:eastAsia="Times New Roman" w:hAnsi="Calibri" w:cs="Times New Roman"/>
                <w:color w:val="000000"/>
                <w:sz w:val="22"/>
              </w:rPr>
              <w:t> </w:t>
            </w:r>
          </w:p>
        </w:tc>
      </w:tr>
    </w:tbl>
    <w:p w:rsidR="00DA7E35" w:rsidRDefault="00DA7E35" w:rsidP="000C051F"/>
    <w:p w:rsidR="003B1105" w:rsidRDefault="003B1105" w:rsidP="000C051F"/>
    <w:p w:rsidR="003B1105" w:rsidRDefault="003B1105" w:rsidP="000C051F"/>
    <w:p w:rsidR="003B1105" w:rsidRDefault="003B1105" w:rsidP="000C051F"/>
    <w:p w:rsidR="00BF2259" w:rsidRDefault="00BF2259" w:rsidP="00BF2259">
      <w:pPr>
        <w:pStyle w:val="Heading1"/>
      </w:pPr>
    </w:p>
    <w:p w:rsidR="00BF2259" w:rsidRDefault="00BF2259" w:rsidP="00BF2259">
      <w:pPr>
        <w:pStyle w:val="Heading1"/>
      </w:pPr>
    </w:p>
    <w:p w:rsidR="00BF2259" w:rsidRDefault="00BF2259" w:rsidP="00BF2259">
      <w:pPr>
        <w:pStyle w:val="Heading1"/>
      </w:pPr>
    </w:p>
    <w:p w:rsidR="00562817" w:rsidRDefault="00562817" w:rsidP="00562817"/>
    <w:p w:rsidR="00562817" w:rsidRDefault="00562817" w:rsidP="00562817"/>
    <w:p w:rsidR="00562817" w:rsidRDefault="00562817" w:rsidP="00562817"/>
    <w:p w:rsidR="00562817" w:rsidRDefault="00562817" w:rsidP="00562817"/>
    <w:p w:rsidR="00562817" w:rsidRPr="00562817" w:rsidRDefault="00562817" w:rsidP="00562817"/>
    <w:p w:rsidR="00BF2259" w:rsidRDefault="00BF2259" w:rsidP="00BF2259">
      <w:pPr>
        <w:pStyle w:val="Heading1"/>
      </w:pPr>
    </w:p>
    <w:p w:rsidR="00BF2259" w:rsidRPr="002A6D39" w:rsidRDefault="00BF2259" w:rsidP="002A6D39">
      <w:pPr>
        <w:pStyle w:val="Heading2"/>
        <w:jc w:val="center"/>
        <w:rPr>
          <w:sz w:val="44"/>
        </w:rPr>
      </w:pPr>
      <w:bookmarkStart w:id="41" w:name="_Toc374094168"/>
      <w:r w:rsidRPr="002A6D39">
        <w:rPr>
          <w:sz w:val="44"/>
        </w:rPr>
        <w:t>Diagramas de Secuencia del Sistema</w:t>
      </w:r>
      <w:bookmarkEnd w:id="41"/>
    </w:p>
    <w:p w:rsidR="00BF2259" w:rsidRDefault="00BF2259" w:rsidP="000C051F"/>
    <w:p w:rsidR="00BF2259" w:rsidRDefault="00BF2259" w:rsidP="000C051F"/>
    <w:p w:rsidR="00BF2259" w:rsidRDefault="00BF2259" w:rsidP="000C051F"/>
    <w:p w:rsidR="00BF2259" w:rsidRDefault="00BF2259"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3B1105" w:rsidRDefault="00BF2259" w:rsidP="00E87A0C">
      <w:pPr>
        <w:jc w:val="center"/>
      </w:pPr>
      <w:r w:rsidRPr="00BF2259">
        <w:rPr>
          <w:noProof/>
          <w:lang w:eastAsia="es-DO"/>
        </w:rPr>
        <w:drawing>
          <wp:inline distT="0" distB="0" distL="0" distR="0">
            <wp:extent cx="5024120" cy="4034155"/>
            <wp:effectExtent l="0" t="0" r="0" b="0"/>
            <wp:docPr id="4" name="Imagen 4" descr="C:\Users\Carlos Liriano\Documents\Diagramas de Secuencia del Sistema\Soriano\Actualiz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l Sistema\Soriano\Actualizar Analisis.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24120" cy="4034155"/>
                    </a:xfrm>
                    <a:prstGeom prst="rect">
                      <a:avLst/>
                    </a:prstGeom>
                    <a:noFill/>
                    <a:ln>
                      <a:noFill/>
                    </a:ln>
                  </pic:spPr>
                </pic:pic>
              </a:graphicData>
            </a:graphic>
          </wp:inline>
        </w:drawing>
      </w:r>
    </w:p>
    <w:p w:rsidR="002B7C6B" w:rsidRDefault="00562817" w:rsidP="00E87A0C">
      <w:pPr>
        <w:jc w:val="center"/>
      </w:pPr>
      <w:r>
        <w:t>Diagrama de Secuencia q</w:t>
      </w:r>
      <w:r w:rsidR="00C94102">
        <w:t>ue muestra la i</w:t>
      </w:r>
      <w:r w:rsidR="00D64EDE">
        <w:t>n</w:t>
      </w:r>
      <w:r w:rsidR="00C94102">
        <w:t>terac</w:t>
      </w:r>
      <w:r w:rsidR="00D64EDE">
        <w:t>c</w:t>
      </w:r>
      <w:r w:rsidR="00C94102">
        <w:t>ión</w:t>
      </w:r>
      <w:r w:rsidR="006C159E">
        <w:t xml:space="preserve"> </w:t>
      </w:r>
      <w:r w:rsidR="00C94102">
        <w:t xml:space="preserve">del Usuario Administrativo </w:t>
      </w:r>
      <w:r w:rsidR="00DA7BDB">
        <w:t xml:space="preserve">y </w:t>
      </w:r>
      <w:r w:rsidR="00E87A0C">
        <w:br/>
      </w:r>
      <w:r w:rsidR="00C94102">
        <w:t>el sistema SIGEC para el caso de uso Actualizar</w:t>
      </w:r>
      <w:r w:rsidR="00DA7BDB">
        <w:t xml:space="preserve"> Análisis</w:t>
      </w:r>
      <w:r w:rsidR="006C159E">
        <w:t>.</w:t>
      </w: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3B1105" w:rsidRDefault="006F2F4F" w:rsidP="00E87A0C">
      <w:pPr>
        <w:jc w:val="center"/>
      </w:pPr>
      <w:r w:rsidRPr="006F2F4F">
        <w:rPr>
          <w:noProof/>
          <w:lang w:eastAsia="es-DO"/>
        </w:rPr>
        <w:drawing>
          <wp:inline distT="0" distB="0" distL="0" distR="0">
            <wp:extent cx="4690110" cy="3937000"/>
            <wp:effectExtent l="0" t="0" r="0" b="0"/>
            <wp:docPr id="5" name="Imagen 5" descr="C:\Users\Carlos Liriano\Documents\Diagramas de Secuencia del Sistema\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l Sistema\Soriano\Actualizar Cita.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0110" cy="3937000"/>
                    </a:xfrm>
                    <a:prstGeom prst="rect">
                      <a:avLst/>
                    </a:prstGeom>
                    <a:noFill/>
                    <a:ln>
                      <a:noFill/>
                    </a:ln>
                  </pic:spPr>
                </pic:pic>
              </a:graphicData>
            </a:graphic>
          </wp:inline>
        </w:drawing>
      </w:r>
    </w:p>
    <w:p w:rsidR="003F4221" w:rsidRDefault="006C159E" w:rsidP="00E87A0C">
      <w:pPr>
        <w:spacing w:after="0"/>
        <w:jc w:val="center"/>
      </w:pPr>
      <w:r>
        <w:t>Diagrama de Secuencia que muestra la interacción del Usuario Administrativo</w:t>
      </w:r>
    </w:p>
    <w:p w:rsidR="006C159E" w:rsidRDefault="003F4221" w:rsidP="00E87A0C">
      <w:pPr>
        <w:spacing w:after="0"/>
        <w:jc w:val="center"/>
      </w:pPr>
      <w:proofErr w:type="gramStart"/>
      <w:r>
        <w:t>y</w:t>
      </w:r>
      <w:proofErr w:type="gramEnd"/>
      <w:r>
        <w:t xml:space="preserve"> el </w:t>
      </w:r>
      <w:r w:rsidR="00286424">
        <w:t xml:space="preserve"> Paciente</w:t>
      </w:r>
      <w:r>
        <w:t xml:space="preserve"> con</w:t>
      </w:r>
      <w:r w:rsidR="006C159E">
        <w:t xml:space="preserve"> el sistema SIGEC para el caso de uso Actualizar Cita</w:t>
      </w:r>
    </w:p>
    <w:p w:rsidR="006C159E" w:rsidRDefault="006C159E" w:rsidP="003F4221">
      <w:pPr>
        <w:spacing w:after="0"/>
      </w:pP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F2F4F" w:rsidRDefault="006F2F4F" w:rsidP="00E87A0C">
      <w:pPr>
        <w:jc w:val="center"/>
      </w:pPr>
      <w:r w:rsidRPr="006F2F4F">
        <w:rPr>
          <w:noProof/>
          <w:lang w:eastAsia="es-DO"/>
        </w:rPr>
        <w:drawing>
          <wp:inline distT="0" distB="0" distL="0" distR="0">
            <wp:extent cx="4841240" cy="3947795"/>
            <wp:effectExtent l="0" t="0" r="0" b="0"/>
            <wp:docPr id="6" name="Imagen 6" descr="C:\Users\Carlos Liriano\Documents\Diagramas de Secuencia del Sistema\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l Sistema\Soriano\Actualizar Estudio.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41240" cy="3947795"/>
                    </a:xfrm>
                    <a:prstGeom prst="rect">
                      <a:avLst/>
                    </a:prstGeom>
                    <a:noFill/>
                    <a:ln>
                      <a:noFill/>
                    </a:ln>
                  </pic:spPr>
                </pic:pic>
              </a:graphicData>
            </a:graphic>
          </wp:inline>
        </w:drawing>
      </w:r>
    </w:p>
    <w:p w:rsidR="006C159E" w:rsidRDefault="006C159E" w:rsidP="00E87A0C">
      <w:pPr>
        <w:jc w:val="center"/>
      </w:pPr>
      <w:r>
        <w:t xml:space="preserve">Diagrama de Secuencia que muestra la interacción del Usuario Administrativo </w:t>
      </w:r>
      <w:r w:rsidR="00E87A0C">
        <w:br/>
      </w:r>
      <w:r>
        <w:t>y el sistema SIGEC para el caso de uso Actualizar Estudio</w:t>
      </w:r>
    </w:p>
    <w:p w:rsidR="006C159E" w:rsidRDefault="006C159E"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6F2F4F" w:rsidRDefault="006F2F4F" w:rsidP="00E87A0C">
      <w:pPr>
        <w:jc w:val="center"/>
      </w:pPr>
      <w:r w:rsidRPr="006F2F4F">
        <w:rPr>
          <w:noProof/>
          <w:lang w:eastAsia="es-DO"/>
        </w:rPr>
        <w:drawing>
          <wp:inline distT="0" distB="0" distL="0" distR="0">
            <wp:extent cx="4862195" cy="3990975"/>
            <wp:effectExtent l="0" t="0" r="0" b="0"/>
            <wp:docPr id="7" name="Imagen 7" descr="C:\Users\Carlos Liriano\Documents\Diagramas de Secuencia del Sistema\Soriano\Actualiz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l Sistema\Soriano\Actualizar Paciente.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62195" cy="3990975"/>
                    </a:xfrm>
                    <a:prstGeom prst="rect">
                      <a:avLst/>
                    </a:prstGeom>
                    <a:noFill/>
                    <a:ln>
                      <a:noFill/>
                    </a:ln>
                  </pic:spPr>
                </pic:pic>
              </a:graphicData>
            </a:graphic>
          </wp:inline>
        </w:drawing>
      </w:r>
    </w:p>
    <w:p w:rsidR="007C3EFA" w:rsidRDefault="00286424" w:rsidP="00E87A0C">
      <w:pPr>
        <w:spacing w:after="0"/>
        <w:jc w:val="center"/>
      </w:pPr>
      <w:r>
        <w:t>Diagrama de Secuencia que muestra la interacción</w:t>
      </w:r>
      <w:r w:rsidR="003718D3">
        <w:t xml:space="preserve"> </w:t>
      </w:r>
      <w:r>
        <w:t>del Usuario Administrativo y</w:t>
      </w:r>
    </w:p>
    <w:p w:rsidR="00286424" w:rsidRDefault="00286424" w:rsidP="00E87A0C">
      <w:pPr>
        <w:spacing w:after="0"/>
        <w:jc w:val="center"/>
      </w:pPr>
      <w:proofErr w:type="gramStart"/>
      <w:r>
        <w:t>el</w:t>
      </w:r>
      <w:proofErr w:type="gramEnd"/>
      <w:r>
        <w:t xml:space="preserve"> sistema SIGEC para el caso de uso Actualizar Paciente</w:t>
      </w:r>
      <w:r w:rsidR="003718D3">
        <w:t>.</w:t>
      </w:r>
    </w:p>
    <w:p w:rsidR="00286424" w:rsidRDefault="00286424" w:rsidP="007C3EFA">
      <w:pPr>
        <w:spacing w:after="0"/>
      </w:pPr>
    </w:p>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6F2F4F" w:rsidRDefault="006F2F4F" w:rsidP="00E87A0C">
      <w:pPr>
        <w:jc w:val="center"/>
      </w:pPr>
      <w:r w:rsidRPr="006F2F4F">
        <w:rPr>
          <w:noProof/>
          <w:lang w:eastAsia="es-DO"/>
        </w:rPr>
        <w:drawing>
          <wp:inline distT="0" distB="0" distL="0" distR="0">
            <wp:extent cx="4819650" cy="3990975"/>
            <wp:effectExtent l="0" t="0" r="0" b="0"/>
            <wp:docPr id="8" name="Imagen 8" descr="C:\Users\Carlos Liriano\Documents\Diagramas de Secuencia del Sistema\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Liriano\Documents\Diagramas de Secuencia del Sistema\Soriano\Actualizar Procedimiento.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19650" cy="3990975"/>
                    </a:xfrm>
                    <a:prstGeom prst="rect">
                      <a:avLst/>
                    </a:prstGeom>
                    <a:noFill/>
                    <a:ln>
                      <a:noFill/>
                    </a:ln>
                  </pic:spPr>
                </pic:pic>
              </a:graphicData>
            </a:graphic>
          </wp:inline>
        </w:drawing>
      </w:r>
    </w:p>
    <w:p w:rsidR="007C3EFA" w:rsidRDefault="003718D3" w:rsidP="00E87A0C">
      <w:pPr>
        <w:spacing w:after="0"/>
        <w:jc w:val="center"/>
      </w:pPr>
      <w:r>
        <w:t>Diagrama de Secuencia que muestra la interacción del Usuario Administrativo y</w:t>
      </w:r>
    </w:p>
    <w:p w:rsidR="003718D3" w:rsidRDefault="003718D3" w:rsidP="00E87A0C">
      <w:pPr>
        <w:spacing w:after="0"/>
        <w:jc w:val="center"/>
      </w:pPr>
      <w:proofErr w:type="gramStart"/>
      <w:r>
        <w:t>el</w:t>
      </w:r>
      <w:proofErr w:type="gramEnd"/>
      <w:r>
        <w:t xml:space="preserve"> sistema SIGEC para el caso de uso Actualizar </w:t>
      </w:r>
      <w:r w:rsidR="0069270F">
        <w:t>Procedimiento</w:t>
      </w:r>
      <w:r w:rsidR="004E602A">
        <w:t>.</w:t>
      </w:r>
    </w:p>
    <w:p w:rsidR="004E602A" w:rsidRDefault="004E602A" w:rsidP="007C3EFA">
      <w:pPr>
        <w:spacing w:after="0"/>
      </w:pPr>
    </w:p>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3718D3" w:rsidRDefault="003718D3" w:rsidP="000C051F"/>
    <w:p w:rsidR="004E602A" w:rsidRDefault="004E602A" w:rsidP="000C051F"/>
    <w:p w:rsidR="004E602A" w:rsidRDefault="004E602A" w:rsidP="000C051F"/>
    <w:p w:rsidR="00E87A0C" w:rsidRDefault="00E87A0C" w:rsidP="000C051F"/>
    <w:p w:rsidR="00E87A0C" w:rsidRDefault="00E87A0C" w:rsidP="000C051F"/>
    <w:p w:rsidR="00E87A0C" w:rsidRDefault="00E87A0C" w:rsidP="000C051F"/>
    <w:p w:rsidR="006F2F4F" w:rsidRDefault="006F2F4F" w:rsidP="00A05ED9">
      <w:pPr>
        <w:jc w:val="center"/>
      </w:pPr>
      <w:r w:rsidRPr="006F2F4F">
        <w:rPr>
          <w:noProof/>
          <w:lang w:eastAsia="es-DO"/>
        </w:rPr>
        <w:drawing>
          <wp:inline distT="0" distB="0" distL="0" distR="0">
            <wp:extent cx="4700905" cy="3937000"/>
            <wp:effectExtent l="0" t="0" r="0" b="0"/>
            <wp:docPr id="9" name="Imagen 9" descr="C:\Users\Carlos Liriano\Documents\Diagramas de Secuencia del Sistema\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ocuments\Diagramas de Secuencia del Sistema\Soriano\Actualizar Recet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0905" cy="3937000"/>
                    </a:xfrm>
                    <a:prstGeom prst="rect">
                      <a:avLst/>
                    </a:prstGeom>
                    <a:noFill/>
                    <a:ln>
                      <a:noFill/>
                    </a:ln>
                  </pic:spPr>
                </pic:pic>
              </a:graphicData>
            </a:graphic>
          </wp:inline>
        </w:drawing>
      </w:r>
    </w:p>
    <w:p w:rsidR="007C3EFA" w:rsidRDefault="004E602A" w:rsidP="00A05ED9">
      <w:pPr>
        <w:spacing w:after="0"/>
        <w:jc w:val="center"/>
      </w:pPr>
      <w:r>
        <w:t>Diagrama de Secuencia que muestra la interacción del Usuario Administrativo</w:t>
      </w:r>
    </w:p>
    <w:p w:rsidR="004E602A" w:rsidRDefault="004E602A" w:rsidP="00A05ED9">
      <w:pPr>
        <w:spacing w:after="0"/>
        <w:jc w:val="center"/>
      </w:pPr>
      <w:proofErr w:type="gramStart"/>
      <w:r>
        <w:t>y</w:t>
      </w:r>
      <w:proofErr w:type="gramEnd"/>
      <w:r>
        <w:t xml:space="preserve"> el sistema SIGEC para el caso de uso Actualizar Receta.</w:t>
      </w:r>
    </w:p>
    <w:p w:rsidR="004E602A" w:rsidRDefault="004E602A" w:rsidP="007C3EFA">
      <w:pPr>
        <w:spacing w:after="0"/>
      </w:pPr>
    </w:p>
    <w:p w:rsidR="004E602A" w:rsidRDefault="004E602A" w:rsidP="000C051F"/>
    <w:p w:rsidR="00B74944" w:rsidRDefault="00B74944" w:rsidP="000C051F"/>
    <w:p w:rsidR="00B74944" w:rsidRDefault="00B74944" w:rsidP="000C051F"/>
    <w:p w:rsidR="00B74944" w:rsidRDefault="00B74944"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6F2F4F" w:rsidP="00A05ED9">
      <w:pPr>
        <w:jc w:val="center"/>
      </w:pPr>
      <w:r w:rsidRPr="006F2F4F">
        <w:rPr>
          <w:noProof/>
          <w:lang w:eastAsia="es-DO"/>
        </w:rPr>
        <w:drawing>
          <wp:inline distT="0" distB="0" distL="0" distR="0">
            <wp:extent cx="4679950" cy="4305300"/>
            <wp:effectExtent l="19050" t="0" r="6350" b="0"/>
            <wp:docPr id="10" name="Imagen 10" descr="C:\Users\Carlos Liriano\Documents\Diagramas de Secuencia del Sistema\Soriano\Asign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Liriano\Documents\Diagramas de Secuencia del Sistema\Soriano\Asignar Analisis.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0" cy="4305300"/>
                    </a:xfrm>
                    <a:prstGeom prst="rect">
                      <a:avLst/>
                    </a:prstGeom>
                    <a:noFill/>
                    <a:ln>
                      <a:noFill/>
                    </a:ln>
                  </pic:spPr>
                </pic:pic>
              </a:graphicData>
            </a:graphic>
          </wp:inline>
        </w:drawing>
      </w:r>
    </w:p>
    <w:p w:rsidR="00D26C9A" w:rsidRDefault="00D26C9A" w:rsidP="00A05ED9">
      <w:pPr>
        <w:spacing w:after="0"/>
        <w:jc w:val="center"/>
      </w:pPr>
      <w:r>
        <w:t xml:space="preserve">Diagrama de Secuencia que muestra la interacción del </w:t>
      </w:r>
      <w:r w:rsidR="00B67C8A">
        <w:t xml:space="preserve">Doctor </w:t>
      </w:r>
      <w:r>
        <w:t xml:space="preserve">y el sistema </w:t>
      </w:r>
      <w:r w:rsidR="00A05ED9">
        <w:br/>
      </w:r>
      <w:r>
        <w:t>SIGEC</w:t>
      </w:r>
      <w:r w:rsidR="00A05ED9">
        <w:t xml:space="preserve"> </w:t>
      </w:r>
      <w:r>
        <w:t xml:space="preserve">para el caso de uso Asignar </w:t>
      </w:r>
      <w:r w:rsidR="00B67C8A">
        <w:t>Análisis</w:t>
      </w:r>
      <w:r>
        <w:t>.</w:t>
      </w:r>
    </w:p>
    <w:p w:rsidR="00B67C8A" w:rsidRDefault="00B67C8A" w:rsidP="007C3EFA">
      <w:pPr>
        <w:spacing w:after="0"/>
      </w:pPr>
    </w:p>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4E602A" w:rsidRDefault="004E602A" w:rsidP="000C051F"/>
    <w:p w:rsidR="006F2F4F" w:rsidRDefault="006F2F4F" w:rsidP="00A05ED9">
      <w:pPr>
        <w:jc w:val="center"/>
      </w:pPr>
      <w:r w:rsidRPr="006F2F4F">
        <w:rPr>
          <w:noProof/>
          <w:lang w:eastAsia="es-DO"/>
        </w:rPr>
        <w:drawing>
          <wp:inline distT="0" distB="0" distL="0" distR="0">
            <wp:extent cx="4593515" cy="4261705"/>
            <wp:effectExtent l="0" t="0" r="0" b="0"/>
            <wp:docPr id="13" name="Imagen 13" descr="C:\Users\Carlos Liriano\Documents\Diagramas de Secuencia del Sistema\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ocuments\Diagramas de Secuencia del Sistema\Soriano\Asignar Estudio.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00126" cy="4267838"/>
                    </a:xfrm>
                    <a:prstGeom prst="rect">
                      <a:avLst/>
                    </a:prstGeom>
                    <a:noFill/>
                    <a:ln>
                      <a:noFill/>
                    </a:ln>
                  </pic:spPr>
                </pic:pic>
              </a:graphicData>
            </a:graphic>
          </wp:inline>
        </w:drawing>
      </w:r>
    </w:p>
    <w:p w:rsidR="00341178" w:rsidRDefault="00B67C8A" w:rsidP="00A05ED9">
      <w:pPr>
        <w:spacing w:after="0"/>
        <w:jc w:val="center"/>
      </w:pPr>
      <w:r>
        <w:t>Diagrama de Secuencia que muestra la interacción del Doctor y</w:t>
      </w:r>
    </w:p>
    <w:p w:rsidR="00B67C8A" w:rsidRDefault="00B67C8A" w:rsidP="00A05ED9">
      <w:pPr>
        <w:spacing w:after="0"/>
        <w:jc w:val="center"/>
      </w:pPr>
      <w:proofErr w:type="gramStart"/>
      <w:r>
        <w:t>el</w:t>
      </w:r>
      <w:proofErr w:type="gramEnd"/>
      <w:r>
        <w:t xml:space="preserve"> sistema SIGEC para el caso de uso Asignar Estudio.</w:t>
      </w:r>
    </w:p>
    <w:p w:rsidR="00B67C8A" w:rsidRDefault="00B67C8A"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6F2F4F" w:rsidRDefault="006F2F4F" w:rsidP="00A05ED9">
      <w:pPr>
        <w:jc w:val="center"/>
      </w:pPr>
      <w:r w:rsidRPr="006F2F4F">
        <w:rPr>
          <w:noProof/>
          <w:lang w:eastAsia="es-DO"/>
        </w:rPr>
        <w:drawing>
          <wp:inline distT="0" distB="0" distL="0" distR="0">
            <wp:extent cx="4798060" cy="3947795"/>
            <wp:effectExtent l="0" t="0" r="0" b="0"/>
            <wp:docPr id="14" name="Imagen 14" descr="C:\Users\Carlos Liriano\Documents\Diagramas de Secuencia del Sistema\Soriano\Asign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los Liriano\Documents\Diagramas de Secuencia del Sistema\Soriano\Asignar Medicamento.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98060" cy="3947795"/>
                    </a:xfrm>
                    <a:prstGeom prst="rect">
                      <a:avLst/>
                    </a:prstGeom>
                    <a:noFill/>
                    <a:ln>
                      <a:noFill/>
                    </a:ln>
                  </pic:spPr>
                </pic:pic>
              </a:graphicData>
            </a:graphic>
          </wp:inline>
        </w:drawing>
      </w:r>
    </w:p>
    <w:p w:rsidR="00341178" w:rsidRDefault="00341178" w:rsidP="00A05ED9">
      <w:pPr>
        <w:spacing w:after="0"/>
        <w:jc w:val="center"/>
      </w:pPr>
      <w:r>
        <w:t>Diagrama de Secuencia que muestra la interacción del Doctor y</w:t>
      </w:r>
    </w:p>
    <w:p w:rsidR="00341178" w:rsidRDefault="00341178" w:rsidP="00A05ED9">
      <w:pPr>
        <w:spacing w:after="0"/>
        <w:jc w:val="center"/>
      </w:pPr>
      <w:proofErr w:type="gramStart"/>
      <w:r>
        <w:t>el</w:t>
      </w:r>
      <w:proofErr w:type="gramEnd"/>
      <w:r>
        <w:t xml:space="preserve"> sistema SIGEC para el caso de uso Asignar </w:t>
      </w:r>
      <w:r w:rsidR="00D32AFE">
        <w:t>Medicamento</w:t>
      </w:r>
      <w:r>
        <w:t>.</w:t>
      </w:r>
    </w:p>
    <w:p w:rsidR="00341178" w:rsidRDefault="00341178"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A05ED9">
      <w:pPr>
        <w:jc w:val="center"/>
      </w:pPr>
      <w:r w:rsidRPr="006F2F4F">
        <w:rPr>
          <w:noProof/>
          <w:lang w:eastAsia="es-DO"/>
        </w:rPr>
        <w:drawing>
          <wp:inline distT="0" distB="0" distL="0" distR="0">
            <wp:extent cx="5041900" cy="4660346"/>
            <wp:effectExtent l="19050" t="0" r="6350" b="0"/>
            <wp:docPr id="15" name="Imagen 15" descr="C:\Users\Carlos Liriano\Documents\Diagramas de Secuencia del Sistema\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ocuments\Diagramas de Secuencia del Sistema\Soriano\Asignar Procedimiento.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46402" cy="4664507"/>
                    </a:xfrm>
                    <a:prstGeom prst="rect">
                      <a:avLst/>
                    </a:prstGeom>
                    <a:noFill/>
                    <a:ln>
                      <a:noFill/>
                    </a:ln>
                  </pic:spPr>
                </pic:pic>
              </a:graphicData>
            </a:graphic>
          </wp:inline>
        </w:drawing>
      </w:r>
    </w:p>
    <w:p w:rsidR="00D32AFE" w:rsidRDefault="00D32AFE" w:rsidP="00A05ED9">
      <w:pPr>
        <w:spacing w:after="0"/>
        <w:jc w:val="center"/>
      </w:pPr>
      <w:r>
        <w:t>Diagrama de Secuencia que muestra la interacción del Doctor y el sistema SIGEC</w:t>
      </w:r>
    </w:p>
    <w:p w:rsidR="00D32AFE" w:rsidRDefault="00D32AFE" w:rsidP="00A05ED9">
      <w:pPr>
        <w:spacing w:after="0"/>
        <w:jc w:val="center"/>
      </w:pPr>
      <w:proofErr w:type="gramStart"/>
      <w:r>
        <w:t>para</w:t>
      </w:r>
      <w:proofErr w:type="gramEnd"/>
      <w:r>
        <w:t xml:space="preserve"> el caso de uso Asignar Procedimiento.</w:t>
      </w:r>
    </w:p>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A05ED9">
      <w:pPr>
        <w:jc w:val="center"/>
      </w:pPr>
      <w:r w:rsidRPr="006F2F4F">
        <w:rPr>
          <w:noProof/>
          <w:lang w:eastAsia="es-DO"/>
        </w:rPr>
        <w:drawing>
          <wp:inline distT="0" distB="0" distL="0" distR="0">
            <wp:extent cx="5308600" cy="4456177"/>
            <wp:effectExtent l="19050" t="0" r="6350" b="0"/>
            <wp:docPr id="16" name="Imagen 16" descr="C:\Users\Carlos Liriano\Documents\Diagramas de Secuencia del Sistema\Soriano\Buscar Datos de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los Liriano\Documents\Diagramas de Secuencia del Sistema\Soriano\Buscar Datos del Sistema.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12916" cy="4459800"/>
                    </a:xfrm>
                    <a:prstGeom prst="rect">
                      <a:avLst/>
                    </a:prstGeom>
                    <a:noFill/>
                    <a:ln>
                      <a:noFill/>
                    </a:ln>
                  </pic:spPr>
                </pic:pic>
              </a:graphicData>
            </a:graphic>
          </wp:inline>
        </w:drawing>
      </w:r>
    </w:p>
    <w:p w:rsidR="00B6240C" w:rsidRDefault="00D32AFE" w:rsidP="00A05ED9">
      <w:pPr>
        <w:spacing w:after="0"/>
        <w:jc w:val="center"/>
      </w:pPr>
      <w:r>
        <w:t>Diagrama de Secue</w:t>
      </w:r>
      <w:r w:rsidR="00B6240C">
        <w:t xml:space="preserve">ncia que muestra la interacción </w:t>
      </w:r>
      <w:r>
        <w:t>del Doctor y el sistema SIGEC</w:t>
      </w:r>
    </w:p>
    <w:p w:rsidR="00D32AFE" w:rsidRDefault="00D32AFE" w:rsidP="00A05ED9">
      <w:pPr>
        <w:spacing w:after="0"/>
        <w:jc w:val="center"/>
      </w:pPr>
      <w:proofErr w:type="gramStart"/>
      <w:r>
        <w:t>para</w:t>
      </w:r>
      <w:proofErr w:type="gramEnd"/>
      <w:r>
        <w:t xml:space="preserve"> el caso de uso</w:t>
      </w:r>
      <w:r w:rsidR="00B6240C">
        <w:t xml:space="preserve"> Buscar Datos del Sistema</w:t>
      </w:r>
      <w:r>
        <w:t>.</w:t>
      </w:r>
    </w:p>
    <w:p w:rsidR="00D32AFE" w:rsidRDefault="00D32AFE" w:rsidP="00A05ED9">
      <w:pPr>
        <w:jc w:val="center"/>
      </w:pPr>
    </w:p>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6F2F4F" w:rsidP="00A05ED9">
      <w:pPr>
        <w:jc w:val="center"/>
      </w:pPr>
      <w:r w:rsidRPr="006F2F4F">
        <w:rPr>
          <w:noProof/>
          <w:lang w:eastAsia="es-DO"/>
        </w:rPr>
        <w:drawing>
          <wp:inline distT="0" distB="0" distL="0" distR="0">
            <wp:extent cx="5486400" cy="4780840"/>
            <wp:effectExtent l="19050" t="0" r="0" b="0"/>
            <wp:docPr id="17" name="Imagen 17" descr="C:\Users\Carlos Liriano\Documents\Diagramas de Secuencia del Sistema\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ocuments\Diagramas de Secuencia del Sistema\Soriano\Listar Analisis.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86400" cy="4780840"/>
                    </a:xfrm>
                    <a:prstGeom prst="rect">
                      <a:avLst/>
                    </a:prstGeom>
                    <a:noFill/>
                    <a:ln>
                      <a:noFill/>
                    </a:ln>
                  </pic:spPr>
                </pic:pic>
              </a:graphicData>
            </a:graphic>
          </wp:inline>
        </w:drawing>
      </w:r>
    </w:p>
    <w:p w:rsidR="007C6E4F" w:rsidRDefault="007C6E4F" w:rsidP="00A05ED9">
      <w:pPr>
        <w:spacing w:after="0"/>
        <w:jc w:val="center"/>
      </w:pPr>
      <w:r>
        <w:t xml:space="preserve">Diagrama de Secuencia que muestra la interacción del </w:t>
      </w:r>
      <w:r w:rsidR="00424592">
        <w:t xml:space="preserve">Usuario Administrativo </w:t>
      </w:r>
      <w:r>
        <w:t>y el sistema SIGEC para el caso de uso</w:t>
      </w:r>
      <w:r w:rsidR="00424592">
        <w:t xml:space="preserve"> Listar Análisis</w:t>
      </w:r>
      <w:r>
        <w:t>.</w:t>
      </w:r>
    </w:p>
    <w:p w:rsidR="007C6E4F" w:rsidRDefault="007C6E4F" w:rsidP="00A05ED9">
      <w:pPr>
        <w:jc w:val="center"/>
      </w:pPr>
    </w:p>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0D7626" w:rsidP="00A05ED9">
      <w:pPr>
        <w:jc w:val="center"/>
      </w:pPr>
      <w:r w:rsidRPr="000D7626">
        <w:rPr>
          <w:noProof/>
          <w:lang w:eastAsia="es-DO"/>
        </w:rPr>
        <w:drawing>
          <wp:inline distT="0" distB="0" distL="0" distR="0">
            <wp:extent cx="5880090" cy="2349500"/>
            <wp:effectExtent l="19050" t="0" r="6360" b="0"/>
            <wp:docPr id="38" name="Imagen 38" descr="C:\Users\Carlos Liriano\Documents\Diagramas de Secuencia del Sistema\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l Sistema\Liriano\Listar Aseguradoras.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89625" cy="2353310"/>
                    </a:xfrm>
                    <a:prstGeom prst="rect">
                      <a:avLst/>
                    </a:prstGeom>
                    <a:noFill/>
                    <a:ln>
                      <a:noFill/>
                    </a:ln>
                  </pic:spPr>
                </pic:pic>
              </a:graphicData>
            </a:graphic>
          </wp:inline>
        </w:drawing>
      </w:r>
    </w:p>
    <w:p w:rsidR="009D4E77" w:rsidRDefault="009D4E77" w:rsidP="00A05ED9">
      <w:pPr>
        <w:spacing w:after="0"/>
        <w:jc w:val="center"/>
      </w:pPr>
      <w:r>
        <w:t xml:space="preserve">Diagrama de Secuencia que muestra la interacción del Doctor y el sistema SIGEC para el caso </w:t>
      </w:r>
      <w:r w:rsidR="00A05ED9">
        <w:br/>
      </w:r>
      <w:r>
        <w:t>de uso Listar Aseguradora.</w:t>
      </w:r>
    </w:p>
    <w:p w:rsidR="000D7626" w:rsidRDefault="000D7626"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A05ED9" w:rsidRDefault="00A05ED9" w:rsidP="000C051F"/>
    <w:p w:rsidR="009D4E77" w:rsidRDefault="009D4E77" w:rsidP="000C051F"/>
    <w:p w:rsidR="000D7626" w:rsidRDefault="000D7626" w:rsidP="00A05ED9">
      <w:pPr>
        <w:jc w:val="center"/>
      </w:pPr>
      <w:r w:rsidRPr="000D7626">
        <w:rPr>
          <w:noProof/>
          <w:lang w:eastAsia="es-DO"/>
        </w:rPr>
        <w:drawing>
          <wp:inline distT="0" distB="0" distL="0" distR="0">
            <wp:extent cx="5257800" cy="2353310"/>
            <wp:effectExtent l="0" t="0" r="0" b="0"/>
            <wp:docPr id="39" name="Imagen 39" descr="C:\Users\Carlos Liriano\Documents\Diagramas de Secuencia del Sistema\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l Sistema\Liriano\Listar Citas.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57800" cy="2353310"/>
                    </a:xfrm>
                    <a:prstGeom prst="rect">
                      <a:avLst/>
                    </a:prstGeom>
                    <a:noFill/>
                    <a:ln>
                      <a:noFill/>
                    </a:ln>
                  </pic:spPr>
                </pic:pic>
              </a:graphicData>
            </a:graphic>
          </wp:inline>
        </w:drawing>
      </w:r>
    </w:p>
    <w:p w:rsidR="00974442" w:rsidRDefault="009D4E77" w:rsidP="00A05ED9">
      <w:pPr>
        <w:spacing w:after="0"/>
        <w:jc w:val="center"/>
      </w:pPr>
      <w:r>
        <w:t>Diagrama de Secuencia que muestra la interacción del Usuario Administrativo y</w:t>
      </w:r>
    </w:p>
    <w:p w:rsidR="009D4E77" w:rsidRDefault="009D4E77" w:rsidP="00A05ED9">
      <w:pPr>
        <w:spacing w:after="0"/>
        <w:jc w:val="center"/>
      </w:pPr>
      <w:proofErr w:type="gramStart"/>
      <w:r>
        <w:t>el</w:t>
      </w:r>
      <w:proofErr w:type="gramEnd"/>
      <w:r>
        <w:t xml:space="preserve"> sistema SIGEC para el caso de uso Listar Citas.</w:t>
      </w:r>
    </w:p>
    <w:p w:rsidR="009D4E77" w:rsidRDefault="009D4E77" w:rsidP="000C051F"/>
    <w:p w:rsidR="009D4E77" w:rsidRDefault="009D4E77"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p w:rsidR="000D7626" w:rsidRDefault="000D7626" w:rsidP="00A05ED9">
      <w:pPr>
        <w:jc w:val="center"/>
      </w:pPr>
      <w:r w:rsidRPr="000D7626">
        <w:rPr>
          <w:noProof/>
          <w:lang w:eastAsia="es-DO"/>
        </w:rPr>
        <w:drawing>
          <wp:inline distT="0" distB="0" distL="0" distR="0">
            <wp:extent cx="5764199" cy="2146300"/>
            <wp:effectExtent l="19050" t="0" r="7951" b="0"/>
            <wp:docPr id="40" name="Imagen 40" descr="C:\Users\Carlos Liriano\Documents\Diagramas de Secuencia del Sistema\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l Sistema\Liriano\Listar Estudios.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72807" cy="2149505"/>
                    </a:xfrm>
                    <a:prstGeom prst="rect">
                      <a:avLst/>
                    </a:prstGeom>
                    <a:noFill/>
                    <a:ln>
                      <a:noFill/>
                    </a:ln>
                  </pic:spPr>
                </pic:pic>
              </a:graphicData>
            </a:graphic>
          </wp:inline>
        </w:drawing>
      </w:r>
    </w:p>
    <w:p w:rsidR="009A3258" w:rsidRDefault="009A3258" w:rsidP="00A05ED9">
      <w:pPr>
        <w:spacing w:after="0"/>
        <w:jc w:val="center"/>
      </w:pPr>
      <w:r>
        <w:t xml:space="preserve">Diagrama de Secuencia que muestra la interacción del Doctor </w:t>
      </w:r>
      <w:proofErr w:type="gramStart"/>
      <w:r>
        <w:t>y  el</w:t>
      </w:r>
      <w:proofErr w:type="gramEnd"/>
      <w:r>
        <w:t xml:space="preserve"> sistema SIGEC para el </w:t>
      </w:r>
      <w:r w:rsidR="00A05ED9">
        <w:br/>
      </w:r>
      <w:r>
        <w:t>caso de uso Listar Citas.</w:t>
      </w:r>
    </w:p>
    <w:p w:rsidR="006F2F4F" w:rsidRDefault="006F2F4F"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6F2F4F" w:rsidRDefault="000D7626" w:rsidP="00A05ED9">
      <w:pPr>
        <w:jc w:val="center"/>
      </w:pPr>
      <w:r w:rsidRPr="000D7626">
        <w:rPr>
          <w:noProof/>
          <w:lang w:eastAsia="es-DO"/>
        </w:rPr>
        <w:drawing>
          <wp:inline distT="0" distB="0" distL="0" distR="0">
            <wp:extent cx="5836285" cy="2353310"/>
            <wp:effectExtent l="0" t="0" r="0" b="0"/>
            <wp:docPr id="41" name="Imagen 41" descr="C:\Users\Carlos Liriano\Documents\Diagramas de Secuencia del Sistema\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l Sistema\Liriano\Listar Ingresos.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36285" cy="2353310"/>
                    </a:xfrm>
                    <a:prstGeom prst="rect">
                      <a:avLst/>
                    </a:prstGeom>
                    <a:noFill/>
                    <a:ln>
                      <a:noFill/>
                    </a:ln>
                  </pic:spPr>
                </pic:pic>
              </a:graphicData>
            </a:graphic>
          </wp:inline>
        </w:drawing>
      </w:r>
    </w:p>
    <w:p w:rsidR="009A3258" w:rsidRDefault="009A3258" w:rsidP="00A05ED9">
      <w:pPr>
        <w:spacing w:after="0"/>
        <w:jc w:val="center"/>
      </w:pPr>
      <w:r>
        <w:t>Diagrama de Secuencia que muestra la interacción del Usuario Administrativo y</w:t>
      </w:r>
    </w:p>
    <w:p w:rsidR="009A3258" w:rsidRDefault="009A3258" w:rsidP="00A05ED9">
      <w:pPr>
        <w:spacing w:after="0"/>
        <w:jc w:val="center"/>
      </w:pPr>
      <w:proofErr w:type="gramStart"/>
      <w:r>
        <w:t>el</w:t>
      </w:r>
      <w:proofErr w:type="gramEnd"/>
      <w:r>
        <w:t xml:space="preserve"> sistema SIGEC para el caso de uso Listar</w:t>
      </w:r>
      <w:r w:rsidR="00205E5A">
        <w:t xml:space="preserve"> Ingreso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A05ED9">
      <w:pPr>
        <w:jc w:val="center"/>
      </w:pPr>
      <w:r w:rsidRPr="000D7626">
        <w:rPr>
          <w:noProof/>
          <w:lang w:eastAsia="es-DO"/>
        </w:rPr>
        <w:drawing>
          <wp:inline distT="0" distB="0" distL="0" distR="0">
            <wp:extent cx="5822950" cy="2374900"/>
            <wp:effectExtent l="19050" t="0" r="6350" b="0"/>
            <wp:docPr id="42" name="Imagen 42" descr="C:\Users\Carlos Liriano\Documents\Diagramas de Secuencia del Sistema\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ocuments\Diagramas de Secuencia del Sistema\Liriano\Listar Pacientes.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24757" cy="2375637"/>
                    </a:xfrm>
                    <a:prstGeom prst="rect">
                      <a:avLst/>
                    </a:prstGeom>
                    <a:noFill/>
                    <a:ln>
                      <a:noFill/>
                    </a:ln>
                  </pic:spPr>
                </pic:pic>
              </a:graphicData>
            </a:graphic>
          </wp:inline>
        </w:drawing>
      </w:r>
    </w:p>
    <w:p w:rsidR="00205E5A" w:rsidRDefault="00205E5A" w:rsidP="00A05ED9">
      <w:pPr>
        <w:spacing w:after="0"/>
        <w:jc w:val="center"/>
      </w:pPr>
      <w:r>
        <w:t>Diagrama de Secue</w:t>
      </w:r>
      <w:r w:rsidR="00FA1232">
        <w:t xml:space="preserve">ncia que muestra la interacción </w:t>
      </w:r>
      <w:r>
        <w:t xml:space="preserve">del </w:t>
      </w:r>
      <w:r w:rsidR="00FA1232">
        <w:t xml:space="preserve">Doctor </w:t>
      </w:r>
      <w:r>
        <w:t>y</w:t>
      </w:r>
      <w:r w:rsidR="00FA1232">
        <w:t xml:space="preserve"> </w:t>
      </w:r>
      <w:r>
        <w:t xml:space="preserve">el sistema SIGEC para el caso </w:t>
      </w:r>
      <w:r w:rsidR="00A05ED9">
        <w:br/>
      </w:r>
      <w:r>
        <w:t xml:space="preserve">de uso Listar </w:t>
      </w:r>
      <w:r w:rsidR="00FA1232">
        <w:t>Paciente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FA1232" w:rsidRDefault="00FA1232" w:rsidP="000C051F"/>
    <w:p w:rsidR="00974442" w:rsidRDefault="00974442" w:rsidP="000C051F"/>
    <w:p w:rsidR="00974442" w:rsidRDefault="000D7626" w:rsidP="00A05ED9">
      <w:pPr>
        <w:jc w:val="center"/>
      </w:pPr>
      <w:r w:rsidRPr="000D7626">
        <w:rPr>
          <w:noProof/>
          <w:lang w:eastAsia="es-DO"/>
        </w:rPr>
        <w:drawing>
          <wp:inline distT="0" distB="0" distL="0" distR="0">
            <wp:extent cx="5930265" cy="2353310"/>
            <wp:effectExtent l="0" t="0" r="0" b="0"/>
            <wp:docPr id="43" name="Imagen 43" descr="C:\Users\Carlos Liriano\Documents\Diagramas de Secuencia del Sistema\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l Sistema\Liriano\Listar Procedimientos.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0265" cy="2353310"/>
                    </a:xfrm>
                    <a:prstGeom prst="rect">
                      <a:avLst/>
                    </a:prstGeom>
                    <a:noFill/>
                    <a:ln>
                      <a:noFill/>
                    </a:ln>
                  </pic:spPr>
                </pic:pic>
              </a:graphicData>
            </a:graphic>
          </wp:inline>
        </w:drawing>
      </w:r>
    </w:p>
    <w:p w:rsidR="00FA1232" w:rsidRDefault="00FA1232" w:rsidP="00A05ED9">
      <w:pPr>
        <w:spacing w:after="0"/>
        <w:jc w:val="center"/>
      </w:pPr>
      <w:r>
        <w:t xml:space="preserve">Diagrama de Secuencia que muestra la interacción del Doctor </w:t>
      </w:r>
      <w:proofErr w:type="gramStart"/>
      <w:r>
        <w:t>y</w:t>
      </w:r>
      <w:r w:rsidR="000B3BB2">
        <w:t xml:space="preserve"> </w:t>
      </w:r>
      <w:r>
        <w:t xml:space="preserve"> el</w:t>
      </w:r>
      <w:proofErr w:type="gramEnd"/>
      <w:r>
        <w:t xml:space="preserve"> sistema SIGEC para el caso de uso Listar</w:t>
      </w:r>
      <w:r w:rsidR="000B3BB2">
        <w:t xml:space="preserve"> Procedimientos</w:t>
      </w:r>
      <w:r>
        <w:t>.</w:t>
      </w:r>
    </w:p>
    <w:p w:rsidR="00974442" w:rsidRDefault="00974442"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A05ED9">
      <w:pPr>
        <w:jc w:val="center"/>
      </w:pPr>
      <w:r w:rsidRPr="000D7626">
        <w:rPr>
          <w:noProof/>
          <w:lang w:eastAsia="es-DO"/>
        </w:rPr>
        <w:drawing>
          <wp:inline distT="0" distB="0" distL="0" distR="0">
            <wp:extent cx="5932171" cy="2349500"/>
            <wp:effectExtent l="19050" t="0" r="0" b="0"/>
            <wp:docPr id="44" name="Imagen 44" descr="C:\Users\Carlos Liriano\Documents\Diagramas de Secuencia del Sistema\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l Sistema\Liriano\Registrar analisis.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2354027"/>
                    </a:xfrm>
                    <a:prstGeom prst="rect">
                      <a:avLst/>
                    </a:prstGeom>
                    <a:noFill/>
                    <a:ln>
                      <a:noFill/>
                    </a:ln>
                  </pic:spPr>
                </pic:pic>
              </a:graphicData>
            </a:graphic>
          </wp:inline>
        </w:drawing>
      </w:r>
    </w:p>
    <w:p w:rsidR="005C2BC9" w:rsidRDefault="005C2BC9" w:rsidP="00A05ED9">
      <w:pPr>
        <w:spacing w:after="0"/>
        <w:jc w:val="center"/>
      </w:pPr>
      <w:r>
        <w:t xml:space="preserve">Diagrama de Secuencia que muestra la interacción del </w:t>
      </w:r>
      <w:r w:rsidR="00833D19">
        <w:t xml:space="preserve">Doctor </w:t>
      </w:r>
      <w:r>
        <w:t>y</w:t>
      </w:r>
      <w:r w:rsidR="00833D19">
        <w:t xml:space="preserve"> </w:t>
      </w:r>
      <w:r>
        <w:t xml:space="preserve">el sistema SIGEC para el caso </w:t>
      </w:r>
      <w:r w:rsidR="00A05ED9">
        <w:br/>
      </w:r>
      <w:r>
        <w:t xml:space="preserve">de uso </w:t>
      </w:r>
      <w:r w:rsidR="00833D19">
        <w:t>Registrar Análisis</w:t>
      </w:r>
      <w:r>
        <w:t>.</w:t>
      </w:r>
    </w:p>
    <w:p w:rsidR="005C2BC9" w:rsidRDefault="005C2BC9" w:rsidP="000C051F"/>
    <w:p w:rsidR="005C2BC9" w:rsidRDefault="005C2BC9" w:rsidP="000C051F"/>
    <w:p w:rsidR="005C2BC9" w:rsidRDefault="005C2BC9" w:rsidP="000C051F"/>
    <w:p w:rsidR="000D7626" w:rsidRDefault="000D7626"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A05ED9" w:rsidRDefault="00A05ED9" w:rsidP="000C051F"/>
    <w:p w:rsidR="00A05ED9" w:rsidRDefault="00A05ED9" w:rsidP="000C051F"/>
    <w:p w:rsidR="00A05ED9" w:rsidRDefault="00A05ED9" w:rsidP="000C051F"/>
    <w:p w:rsidR="000D7626" w:rsidRDefault="000D7626" w:rsidP="00A05ED9">
      <w:pPr>
        <w:jc w:val="center"/>
      </w:pPr>
      <w:r w:rsidRPr="000D7626">
        <w:rPr>
          <w:noProof/>
          <w:lang w:eastAsia="es-DO"/>
        </w:rPr>
        <w:drawing>
          <wp:inline distT="0" distB="0" distL="0" distR="0">
            <wp:extent cx="5943600" cy="3187398"/>
            <wp:effectExtent l="0" t="0" r="0" b="0"/>
            <wp:docPr id="45" name="Imagen 45" descr="C:\Users\Carlos Liriano\Documents\Diagramas de Secuencia del Sistema\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l Sistema\Liriano\Registrar Cit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187398"/>
                    </a:xfrm>
                    <a:prstGeom prst="rect">
                      <a:avLst/>
                    </a:prstGeom>
                    <a:noFill/>
                    <a:ln>
                      <a:noFill/>
                    </a:ln>
                  </pic:spPr>
                </pic:pic>
              </a:graphicData>
            </a:graphic>
          </wp:inline>
        </w:drawing>
      </w:r>
    </w:p>
    <w:p w:rsidR="00833D19" w:rsidRDefault="00833D19" w:rsidP="00A05ED9">
      <w:pPr>
        <w:spacing w:after="0"/>
        <w:jc w:val="center"/>
      </w:pPr>
      <w:r>
        <w:t>Diagrama de Secuencia que muestra la interacción del Usuario Administrativo</w:t>
      </w:r>
      <w:r w:rsidR="002A31D7">
        <w:t xml:space="preserve"> y el Paciente</w:t>
      </w:r>
      <w:r>
        <w:t xml:space="preserve"> </w:t>
      </w:r>
      <w:r w:rsidR="002A31D7">
        <w:t>con</w:t>
      </w:r>
    </w:p>
    <w:p w:rsidR="00833D19" w:rsidRDefault="00833D19" w:rsidP="00A05ED9">
      <w:pPr>
        <w:spacing w:after="0"/>
        <w:jc w:val="center"/>
      </w:pPr>
      <w:proofErr w:type="gramStart"/>
      <w:r>
        <w:t>el</w:t>
      </w:r>
      <w:proofErr w:type="gramEnd"/>
      <w:r>
        <w:t xml:space="preserve"> sistema SIGEC para el caso de uso </w:t>
      </w:r>
      <w:r w:rsidR="00CF51A8">
        <w:t>Registrar</w:t>
      </w:r>
      <w:r>
        <w:t xml:space="preserve"> Citas.</w:t>
      </w:r>
    </w:p>
    <w:p w:rsidR="00833D19" w:rsidRDefault="00833D19" w:rsidP="000C051F"/>
    <w:p w:rsidR="00833D19" w:rsidRDefault="00833D19"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0D7626" w:rsidRDefault="000D7626" w:rsidP="000C051F">
      <w:r w:rsidRPr="000D7626">
        <w:rPr>
          <w:noProof/>
          <w:lang w:eastAsia="es-DO"/>
        </w:rPr>
        <w:drawing>
          <wp:inline distT="0" distB="0" distL="0" distR="0">
            <wp:extent cx="5943600" cy="1993557"/>
            <wp:effectExtent l="0" t="0" r="0" b="0"/>
            <wp:docPr id="46" name="Imagen 46" descr="C:\Users\Carlos Liriano\Documents\Diagramas de Secuencia del Sistema\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l Sistema\Liriano\Registrar Estudio.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1993557"/>
                    </a:xfrm>
                    <a:prstGeom prst="rect">
                      <a:avLst/>
                    </a:prstGeom>
                    <a:noFill/>
                    <a:ln>
                      <a:noFill/>
                    </a:ln>
                  </pic:spPr>
                </pic:pic>
              </a:graphicData>
            </a:graphic>
          </wp:inline>
        </w:drawing>
      </w:r>
    </w:p>
    <w:p w:rsidR="00B9676E" w:rsidRDefault="00B9676E" w:rsidP="00A05ED9">
      <w:pPr>
        <w:spacing w:after="0"/>
        <w:jc w:val="center"/>
      </w:pPr>
      <w:r>
        <w:t xml:space="preserve">Diagrama de Secuencia que muestra la interacción del Doctor y el sistema SIGEC para el caso </w:t>
      </w:r>
      <w:r w:rsidR="00A05ED9">
        <w:br/>
      </w:r>
      <w:r>
        <w:t xml:space="preserve">de uso </w:t>
      </w:r>
      <w:r w:rsidR="00CF51A8">
        <w:t>Registrar Estudio</w:t>
      </w:r>
      <w:r>
        <w:t>.</w:t>
      </w:r>
    </w:p>
    <w:p w:rsidR="00B9676E" w:rsidRDefault="00B9676E" w:rsidP="000C051F"/>
    <w:p w:rsidR="00B9676E" w:rsidRDefault="00B9676E"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B9676E" w:rsidRDefault="00B9676E" w:rsidP="000C051F"/>
    <w:p w:rsidR="000D7626" w:rsidRDefault="000D7626" w:rsidP="00A05ED9">
      <w:pPr>
        <w:jc w:val="center"/>
      </w:pPr>
      <w:r w:rsidRPr="000D7626">
        <w:rPr>
          <w:noProof/>
          <w:lang w:eastAsia="es-DO"/>
        </w:rPr>
        <w:drawing>
          <wp:inline distT="0" distB="0" distL="0" distR="0">
            <wp:extent cx="5657850" cy="2146300"/>
            <wp:effectExtent l="19050" t="0" r="0" b="0"/>
            <wp:docPr id="47" name="Imagen 47" descr="C:\Users\Carlos Liriano\Documents\Diagramas de Secuencia del Sistema\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l Sistema\Liriano\Registrar Medicamento.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57850" cy="2146300"/>
                    </a:xfrm>
                    <a:prstGeom prst="rect">
                      <a:avLst/>
                    </a:prstGeom>
                    <a:noFill/>
                    <a:ln>
                      <a:noFill/>
                    </a:ln>
                  </pic:spPr>
                </pic:pic>
              </a:graphicData>
            </a:graphic>
          </wp:inline>
        </w:drawing>
      </w:r>
    </w:p>
    <w:p w:rsidR="001C5871" w:rsidRDefault="00CF51A8" w:rsidP="00A05ED9">
      <w:pPr>
        <w:spacing w:after="0"/>
        <w:jc w:val="center"/>
      </w:pPr>
      <w:r>
        <w:t xml:space="preserve">Diagrama de Secuencia que muestra la interacción del </w:t>
      </w:r>
      <w:r w:rsidR="001C5871">
        <w:t xml:space="preserve">Doctor </w:t>
      </w:r>
      <w:r>
        <w:t>y el sistema SIGEC para el</w:t>
      </w:r>
    </w:p>
    <w:p w:rsidR="00CF51A8" w:rsidRDefault="001C5871" w:rsidP="00A05ED9">
      <w:pPr>
        <w:spacing w:after="0"/>
        <w:jc w:val="center"/>
      </w:pPr>
      <w:proofErr w:type="gramStart"/>
      <w:r>
        <w:t>caso</w:t>
      </w:r>
      <w:proofErr w:type="gramEnd"/>
      <w:r>
        <w:t xml:space="preserve"> </w:t>
      </w:r>
      <w:r w:rsidR="00CF51A8">
        <w:t>de uso</w:t>
      </w:r>
      <w:r>
        <w:t xml:space="preserve"> Registrar Medicamento</w:t>
      </w:r>
      <w:r w:rsidR="00CF51A8">
        <w:t>.</w:t>
      </w:r>
    </w:p>
    <w:p w:rsidR="00CF51A8" w:rsidRDefault="00CF51A8"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0D7626" w:rsidRDefault="000D7626" w:rsidP="000C051F"/>
    <w:p w:rsidR="000D7626" w:rsidRDefault="000D7626" w:rsidP="00A05ED9">
      <w:pPr>
        <w:jc w:val="center"/>
      </w:pPr>
      <w:r w:rsidRPr="000D7626">
        <w:rPr>
          <w:noProof/>
          <w:lang w:eastAsia="es-DO"/>
        </w:rPr>
        <w:drawing>
          <wp:inline distT="0" distB="0" distL="0" distR="0">
            <wp:extent cx="5683248" cy="2235200"/>
            <wp:effectExtent l="19050" t="0" r="0" b="0"/>
            <wp:docPr id="48" name="Imagen 48" descr="C:\Users\Carlos Liriano\Documents\Diagramas de Secuencia del Sistema\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l Sistema\Liriano\Registrar Paciente.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76900" cy="2232703"/>
                    </a:xfrm>
                    <a:prstGeom prst="rect">
                      <a:avLst/>
                    </a:prstGeom>
                    <a:noFill/>
                    <a:ln>
                      <a:noFill/>
                    </a:ln>
                  </pic:spPr>
                </pic:pic>
              </a:graphicData>
            </a:graphic>
          </wp:inline>
        </w:drawing>
      </w:r>
    </w:p>
    <w:p w:rsidR="001C5871" w:rsidRDefault="001C5871" w:rsidP="00A05ED9">
      <w:pPr>
        <w:spacing w:after="0"/>
        <w:jc w:val="center"/>
      </w:pPr>
      <w:r>
        <w:t>Diagrama de Secuencia que muestra la interacción del Usuario Administrativo y</w:t>
      </w:r>
      <w:r w:rsidR="00A473FD">
        <w:t xml:space="preserve"> </w:t>
      </w:r>
      <w:r>
        <w:t>el sistema SIGEC para el caso de uso</w:t>
      </w:r>
      <w:r w:rsidR="00A473FD">
        <w:t xml:space="preserve"> Registrar Paciente</w:t>
      </w:r>
      <w:r>
        <w:t>.</w:t>
      </w:r>
    </w:p>
    <w:p w:rsidR="000D7626" w:rsidRDefault="000D7626"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8A5AD5" w:rsidRDefault="008A5AD5" w:rsidP="000C051F"/>
    <w:p w:rsidR="008A5AD5" w:rsidRDefault="008A5AD5" w:rsidP="000C051F"/>
    <w:p w:rsidR="008A5AD5" w:rsidRDefault="008A5AD5" w:rsidP="000C051F"/>
    <w:p w:rsidR="008A5AD5" w:rsidRDefault="008A5AD5" w:rsidP="000C051F"/>
    <w:p w:rsidR="008A5AD5" w:rsidRDefault="008A5AD5" w:rsidP="000C051F"/>
    <w:p w:rsidR="00A05ED9" w:rsidRDefault="00A05ED9" w:rsidP="000C051F"/>
    <w:p w:rsidR="000D7626" w:rsidRDefault="000D7626" w:rsidP="00A05ED9">
      <w:pPr>
        <w:jc w:val="center"/>
      </w:pPr>
      <w:r w:rsidRPr="000D7626">
        <w:rPr>
          <w:noProof/>
          <w:lang w:eastAsia="es-DO"/>
        </w:rPr>
        <w:drawing>
          <wp:inline distT="0" distB="0" distL="0" distR="0">
            <wp:extent cx="5943600" cy="2230476"/>
            <wp:effectExtent l="0" t="0" r="0" b="0"/>
            <wp:docPr id="49" name="Imagen 49" descr="C:\Users\Carlos Liriano\Documents\Diagramas de Secuencia del Sistema\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l Sistema\Liriano\RegistrarAseguradora.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230476"/>
                    </a:xfrm>
                    <a:prstGeom prst="rect">
                      <a:avLst/>
                    </a:prstGeom>
                    <a:noFill/>
                    <a:ln>
                      <a:noFill/>
                    </a:ln>
                  </pic:spPr>
                </pic:pic>
              </a:graphicData>
            </a:graphic>
          </wp:inline>
        </w:drawing>
      </w:r>
    </w:p>
    <w:p w:rsidR="008A5AD5" w:rsidRDefault="008A5AD5" w:rsidP="00A05ED9">
      <w:pPr>
        <w:spacing w:after="0"/>
        <w:jc w:val="center"/>
      </w:pPr>
      <w:r>
        <w:t>Diagrama de Secuencia que muestra la interacción del Usuario Administrativo y el sistema SIGEC para el caso de uso Registrar Aseguradora.</w:t>
      </w: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6F2F4F" w:rsidRDefault="006F2F4F" w:rsidP="000C051F"/>
    <w:p w:rsidR="006F2F4F" w:rsidRDefault="006F2F4F" w:rsidP="000C051F"/>
    <w:p w:rsidR="006F2F4F" w:rsidRDefault="006F2F4F" w:rsidP="000C051F"/>
    <w:p w:rsidR="006F2F4F" w:rsidRDefault="006F2F4F" w:rsidP="000C051F"/>
    <w:p w:rsidR="006F2F4F" w:rsidRDefault="000D7626" w:rsidP="00A05ED9">
      <w:pPr>
        <w:jc w:val="center"/>
      </w:pPr>
      <w:r w:rsidRPr="000D7626">
        <w:rPr>
          <w:noProof/>
          <w:lang w:eastAsia="es-DO"/>
        </w:rPr>
        <w:drawing>
          <wp:inline distT="0" distB="0" distL="0" distR="0">
            <wp:extent cx="5727700" cy="2747706"/>
            <wp:effectExtent l="19050" t="0" r="6350" b="0"/>
            <wp:docPr id="50" name="Imagen 50" descr="C:\Users\Carlos Liriano\Documents\Diagramas de Secuencia del Sistema\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l Sistema\Gonzalez\Actualizar aseguradora.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27700" cy="2747706"/>
                    </a:xfrm>
                    <a:prstGeom prst="rect">
                      <a:avLst/>
                    </a:prstGeom>
                    <a:noFill/>
                    <a:ln>
                      <a:noFill/>
                    </a:ln>
                  </pic:spPr>
                </pic:pic>
              </a:graphicData>
            </a:graphic>
          </wp:inline>
        </w:drawing>
      </w:r>
    </w:p>
    <w:p w:rsidR="008A5AD5" w:rsidRDefault="008A5AD5" w:rsidP="00A05ED9">
      <w:pPr>
        <w:spacing w:after="0"/>
        <w:jc w:val="center"/>
      </w:pPr>
      <w:r>
        <w:t>Diagrama de Secuencia que muestra la interacción del Usuario Administrativo y</w:t>
      </w:r>
    </w:p>
    <w:p w:rsidR="008A5AD5" w:rsidRDefault="008A5AD5" w:rsidP="00A05ED9">
      <w:pPr>
        <w:spacing w:after="0"/>
        <w:jc w:val="center"/>
      </w:pPr>
      <w:proofErr w:type="gramStart"/>
      <w:r>
        <w:t>el</w:t>
      </w:r>
      <w:proofErr w:type="gramEnd"/>
      <w:r>
        <w:t xml:space="preserve"> sistema SIGEC para el caso de uso</w:t>
      </w:r>
      <w:r w:rsidR="008666B4">
        <w:t xml:space="preserve"> Actualizar Aseguradora</w:t>
      </w:r>
      <w:r>
        <w:t>.</w:t>
      </w:r>
    </w:p>
    <w:p w:rsidR="008A5AD5" w:rsidRDefault="008A5AD5" w:rsidP="000C051F"/>
    <w:p w:rsidR="000D7626" w:rsidRDefault="000D7626"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A05ED9" w:rsidRDefault="00A05ED9" w:rsidP="000C051F"/>
    <w:p w:rsidR="008666B4" w:rsidRDefault="008666B4" w:rsidP="000C051F"/>
    <w:p w:rsidR="000D7626" w:rsidRDefault="000D7626" w:rsidP="00A05ED9">
      <w:pPr>
        <w:jc w:val="center"/>
      </w:pPr>
      <w:r w:rsidRPr="000D7626">
        <w:rPr>
          <w:noProof/>
          <w:lang w:eastAsia="es-DO"/>
        </w:rPr>
        <w:drawing>
          <wp:inline distT="0" distB="0" distL="0" distR="0">
            <wp:extent cx="5702743" cy="2654300"/>
            <wp:effectExtent l="19050" t="0" r="0" b="0"/>
            <wp:docPr id="51" name="Imagen 51" descr="C:\Users\Carlos Liriano\Documents\Diagramas de Secuencia del Sistema\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l Sistema\Gonzalez\Actualizar medicamento.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02743" cy="2654300"/>
                    </a:xfrm>
                    <a:prstGeom prst="rect">
                      <a:avLst/>
                    </a:prstGeom>
                    <a:noFill/>
                    <a:ln>
                      <a:noFill/>
                    </a:ln>
                  </pic:spPr>
                </pic:pic>
              </a:graphicData>
            </a:graphic>
          </wp:inline>
        </w:drawing>
      </w:r>
    </w:p>
    <w:p w:rsidR="00A9698C" w:rsidRDefault="008666B4" w:rsidP="00A05ED9">
      <w:pPr>
        <w:spacing w:after="0"/>
        <w:jc w:val="center"/>
      </w:pPr>
      <w:r>
        <w:t xml:space="preserve">Diagrama de Secuencia que muestra la interacción del </w:t>
      </w:r>
      <w:r w:rsidR="00A9698C">
        <w:t xml:space="preserve">Doctor </w:t>
      </w:r>
      <w:r>
        <w:t>y el sistema SIGEC para el</w:t>
      </w:r>
    </w:p>
    <w:p w:rsidR="008666B4" w:rsidRDefault="008666B4" w:rsidP="00A05ED9">
      <w:pPr>
        <w:spacing w:after="0"/>
        <w:jc w:val="center"/>
      </w:pPr>
      <w:proofErr w:type="gramStart"/>
      <w:r>
        <w:t>caso</w:t>
      </w:r>
      <w:proofErr w:type="gramEnd"/>
      <w:r>
        <w:t xml:space="preserve"> de uso</w:t>
      </w:r>
      <w:r w:rsidR="00A9698C">
        <w:t xml:space="preserve"> Actualizar Medicamento</w:t>
      </w:r>
      <w:r>
        <w:t>.</w:t>
      </w:r>
    </w:p>
    <w:p w:rsidR="008666B4" w:rsidRDefault="008666B4"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0D7626" w:rsidRDefault="000D7626" w:rsidP="000C051F"/>
    <w:p w:rsidR="000D7626" w:rsidRDefault="000D7626" w:rsidP="000C051F"/>
    <w:p w:rsidR="006F2F4F" w:rsidRDefault="006F2F4F" w:rsidP="000C051F"/>
    <w:p w:rsidR="006F2F4F" w:rsidRDefault="006F2F4F" w:rsidP="000C051F"/>
    <w:p w:rsidR="006F2F4F" w:rsidRDefault="006F2F4F" w:rsidP="000C051F"/>
    <w:p w:rsidR="006F2F4F" w:rsidRDefault="006F2F4F" w:rsidP="000C051F"/>
    <w:p w:rsidR="006F2F4F" w:rsidRDefault="000D7626" w:rsidP="00A05ED9">
      <w:pPr>
        <w:jc w:val="center"/>
      </w:pPr>
      <w:r w:rsidRPr="000D7626">
        <w:rPr>
          <w:noProof/>
          <w:lang w:eastAsia="es-DO"/>
        </w:rPr>
        <w:drawing>
          <wp:inline distT="0" distB="0" distL="0" distR="0">
            <wp:extent cx="5943600" cy="2725236"/>
            <wp:effectExtent l="0" t="0" r="0" b="0"/>
            <wp:docPr id="52" name="Imagen 52" descr="C:\Users\Carlos Liriano\Documents\Diagramas de Secuencia del Sistema\Gonzalez\Registr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l Sistema\Gonzalez\Registrar Aseguradora.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725236"/>
                    </a:xfrm>
                    <a:prstGeom prst="rect">
                      <a:avLst/>
                    </a:prstGeom>
                    <a:noFill/>
                    <a:ln>
                      <a:noFill/>
                    </a:ln>
                  </pic:spPr>
                </pic:pic>
              </a:graphicData>
            </a:graphic>
          </wp:inline>
        </w:drawing>
      </w:r>
    </w:p>
    <w:p w:rsidR="00A9698C" w:rsidRDefault="00A9698C" w:rsidP="00A05ED9">
      <w:pPr>
        <w:spacing w:after="0"/>
        <w:jc w:val="center"/>
      </w:pPr>
      <w:r>
        <w:t xml:space="preserve">Diagrama de Secuencia que muestra la interacción del Usuario Administrativo </w:t>
      </w:r>
      <w:proofErr w:type="gramStart"/>
      <w:r>
        <w:t>y</w:t>
      </w:r>
      <w:r w:rsidR="00EE7D26">
        <w:t xml:space="preserve"> </w:t>
      </w:r>
      <w:r>
        <w:t xml:space="preserve"> el</w:t>
      </w:r>
      <w:proofErr w:type="gramEnd"/>
      <w:r>
        <w:t xml:space="preserve"> sistema SIGEC para el caso de uso</w:t>
      </w:r>
      <w:r w:rsidR="00EE7D26">
        <w:t xml:space="preserve"> Registrar Aseguradora</w:t>
      </w:r>
      <w:r>
        <w:t>.</w:t>
      </w:r>
    </w:p>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A05ED9" w:rsidRDefault="00A05ED9" w:rsidP="000C051F"/>
    <w:p w:rsidR="00A05ED9" w:rsidRDefault="00A05ED9" w:rsidP="000C051F"/>
    <w:p w:rsidR="000D7626" w:rsidRDefault="000D7626" w:rsidP="00A05ED9">
      <w:pPr>
        <w:jc w:val="center"/>
      </w:pPr>
      <w:r w:rsidRPr="000D7626">
        <w:rPr>
          <w:noProof/>
          <w:lang w:eastAsia="es-DO"/>
        </w:rPr>
        <w:drawing>
          <wp:inline distT="0" distB="0" distL="0" distR="0">
            <wp:extent cx="5746750" cy="3633692"/>
            <wp:effectExtent l="19050" t="0" r="6350" b="0"/>
            <wp:docPr id="53" name="Imagen 53" descr="C:\Users\Carlos Liriano\Documents\Diagramas de Secuencia del Sistema\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arlos Liriano\Documents\Diagramas de Secuencia del Sistema\Gonzalez\Registrar Pago.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45162" cy="3632688"/>
                    </a:xfrm>
                    <a:prstGeom prst="rect">
                      <a:avLst/>
                    </a:prstGeom>
                    <a:noFill/>
                    <a:ln>
                      <a:noFill/>
                    </a:ln>
                  </pic:spPr>
                </pic:pic>
              </a:graphicData>
            </a:graphic>
          </wp:inline>
        </w:drawing>
      </w:r>
    </w:p>
    <w:p w:rsidR="00EE7D26" w:rsidRDefault="00EE7D26" w:rsidP="00A05ED9">
      <w:pPr>
        <w:spacing w:after="0"/>
        <w:jc w:val="center"/>
      </w:pPr>
      <w:r>
        <w:t>Diagrama de Secuencia que muestra la interacción del Usuario Administrativo y el sistema SIGEC para el caso de uso Registrar Pago.</w:t>
      </w:r>
    </w:p>
    <w:p w:rsidR="000D7626" w:rsidRDefault="000D7626" w:rsidP="000C051F"/>
    <w:p w:rsidR="000D7626" w:rsidRDefault="000D7626" w:rsidP="000C051F"/>
    <w:p w:rsidR="000D7626" w:rsidRDefault="000D7626" w:rsidP="000C051F"/>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7D67C7" w:rsidRDefault="007D67C7" w:rsidP="000C051F"/>
    <w:p w:rsidR="000D7626" w:rsidRDefault="000D7626" w:rsidP="00A05ED9">
      <w:pPr>
        <w:jc w:val="center"/>
      </w:pPr>
      <w:r w:rsidRPr="000D7626">
        <w:rPr>
          <w:noProof/>
          <w:lang w:eastAsia="es-DO"/>
        </w:rPr>
        <w:drawing>
          <wp:inline distT="0" distB="0" distL="0" distR="0">
            <wp:extent cx="5943600" cy="2470109"/>
            <wp:effectExtent l="0" t="0" r="0" b="0"/>
            <wp:docPr id="54" name="Imagen 54" descr="C:\Users\Carlos Liriano\Documents\Diagramas de Secuencia del Sistema\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ocuments\Diagramas de Secuencia del Sistema\Gonzalez\Registrar Procedimiento.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470109"/>
                    </a:xfrm>
                    <a:prstGeom prst="rect">
                      <a:avLst/>
                    </a:prstGeom>
                    <a:noFill/>
                    <a:ln>
                      <a:noFill/>
                    </a:ln>
                  </pic:spPr>
                </pic:pic>
              </a:graphicData>
            </a:graphic>
          </wp:inline>
        </w:drawing>
      </w:r>
    </w:p>
    <w:p w:rsidR="007D67C7" w:rsidRDefault="007D67C7" w:rsidP="00A05ED9">
      <w:pPr>
        <w:spacing w:after="0"/>
        <w:jc w:val="center"/>
      </w:pPr>
      <w:r>
        <w:t>Diagrama de Secuencia que muestra la interacción del Usuario Administrativo y el sistema SIGEC para el caso de uso Registrar Procedimiento.</w:t>
      </w:r>
    </w:p>
    <w:p w:rsidR="000D7626" w:rsidRDefault="000D7626" w:rsidP="000C051F"/>
    <w:p w:rsidR="007D67C7" w:rsidRDefault="007D67C7" w:rsidP="000C051F"/>
    <w:p w:rsidR="007D67C7" w:rsidRDefault="007D67C7" w:rsidP="000C051F"/>
    <w:p w:rsidR="007D67C7" w:rsidRDefault="007D67C7"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BA0DC3" w:rsidRDefault="00BA0DC3" w:rsidP="000C051F"/>
    <w:p w:rsidR="000D7626" w:rsidRDefault="000D7626" w:rsidP="00A05ED9">
      <w:pPr>
        <w:jc w:val="center"/>
      </w:pPr>
      <w:r w:rsidRPr="000D7626">
        <w:rPr>
          <w:noProof/>
          <w:lang w:eastAsia="es-DO"/>
        </w:rPr>
        <w:drawing>
          <wp:inline distT="0" distB="0" distL="0" distR="0">
            <wp:extent cx="5811897" cy="2705100"/>
            <wp:effectExtent l="19050" t="0" r="0" b="0"/>
            <wp:docPr id="55" name="Imagen 55" descr="C:\Users\Carlos Liriano\Documents\Diagramas de Secuencia del Sistema\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arlos Liriano\Documents\Diagramas de Secuencia del Sistema\Gonzalez\Registrar Usuario.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11897" cy="2705100"/>
                    </a:xfrm>
                    <a:prstGeom prst="rect">
                      <a:avLst/>
                    </a:prstGeom>
                    <a:noFill/>
                    <a:ln>
                      <a:noFill/>
                    </a:ln>
                  </pic:spPr>
                </pic:pic>
              </a:graphicData>
            </a:graphic>
          </wp:inline>
        </w:drawing>
      </w:r>
    </w:p>
    <w:p w:rsidR="00F71EE7" w:rsidRDefault="00F71EE7" w:rsidP="00A05ED9">
      <w:pPr>
        <w:spacing w:after="0"/>
        <w:jc w:val="center"/>
      </w:pPr>
      <w:r>
        <w:t>Diagrama de Secuencia que muestra la interacción del Doctor y el sistema SIGEC para el</w:t>
      </w:r>
    </w:p>
    <w:p w:rsidR="00F71EE7" w:rsidRDefault="00F71EE7" w:rsidP="00A05ED9">
      <w:pPr>
        <w:spacing w:after="0"/>
        <w:jc w:val="center"/>
      </w:pPr>
      <w:proofErr w:type="gramStart"/>
      <w:r>
        <w:t>caso</w:t>
      </w:r>
      <w:proofErr w:type="gramEnd"/>
      <w:r>
        <w:t xml:space="preserve"> de uso </w:t>
      </w:r>
      <w:r w:rsidR="00BA0DC3">
        <w:t>Registrar Usuario</w:t>
      </w:r>
      <w:r>
        <w:t>.</w:t>
      </w:r>
    </w:p>
    <w:p w:rsidR="000D7626" w:rsidRDefault="000D7626" w:rsidP="000C051F"/>
    <w:p w:rsidR="00D104BC" w:rsidRDefault="00D104BC" w:rsidP="000C051F"/>
    <w:p w:rsidR="00D104BC" w:rsidRDefault="00D104BC"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0D7626" w:rsidRDefault="000D7626" w:rsidP="00A05ED9">
      <w:pPr>
        <w:jc w:val="center"/>
      </w:pPr>
      <w:r w:rsidRPr="000D7626">
        <w:rPr>
          <w:noProof/>
          <w:lang w:eastAsia="es-DO"/>
        </w:rPr>
        <w:drawing>
          <wp:inline distT="0" distB="0" distL="0" distR="0">
            <wp:extent cx="5943600" cy="2481898"/>
            <wp:effectExtent l="0" t="0" r="0" b="0"/>
            <wp:docPr id="56" name="Imagen 56" descr="C:\Users\Carlos Liriano\Documents\Diagramas de Secuencia del Sistema\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ocuments\Diagramas de Secuencia del Sistema\Gonzalez\Ver Análisis..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481898"/>
                    </a:xfrm>
                    <a:prstGeom prst="rect">
                      <a:avLst/>
                    </a:prstGeom>
                    <a:noFill/>
                    <a:ln>
                      <a:noFill/>
                    </a:ln>
                  </pic:spPr>
                </pic:pic>
              </a:graphicData>
            </a:graphic>
          </wp:inline>
        </w:drawing>
      </w:r>
    </w:p>
    <w:p w:rsidR="00BA0DC3" w:rsidRDefault="00BA0DC3" w:rsidP="00A05ED9">
      <w:pPr>
        <w:spacing w:after="0"/>
        <w:jc w:val="center"/>
      </w:pPr>
      <w:r>
        <w:t xml:space="preserve">Diagrama de Secuencia que muestra la interacción del Usuario Administrativo y el Paciente </w:t>
      </w:r>
      <w:proofErr w:type="gramStart"/>
      <w:r>
        <w:t>con  el</w:t>
      </w:r>
      <w:proofErr w:type="gramEnd"/>
      <w:r>
        <w:t xml:space="preserve"> sistema SIGEC para el caso de uso Ver Análisis.</w:t>
      </w:r>
    </w:p>
    <w:p w:rsidR="000D7626" w:rsidRDefault="000D7626"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720124" w:rsidRDefault="00720124" w:rsidP="000C051F"/>
    <w:p w:rsidR="00BA0DC3" w:rsidRDefault="00BA0DC3" w:rsidP="000C051F"/>
    <w:p w:rsidR="000D7626" w:rsidRDefault="000D7626" w:rsidP="00A05ED9">
      <w:pPr>
        <w:jc w:val="center"/>
      </w:pPr>
      <w:r w:rsidRPr="000D7626">
        <w:rPr>
          <w:noProof/>
          <w:lang w:eastAsia="es-DO"/>
        </w:rPr>
        <w:drawing>
          <wp:inline distT="0" distB="0" distL="0" distR="0">
            <wp:extent cx="5943600" cy="2500337"/>
            <wp:effectExtent l="0" t="0" r="0" b="0"/>
            <wp:docPr id="57" name="Imagen 57" descr="C:\Users\Carlos Liriano\Documents\Diagramas de Secuencia del Sistema\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arlos Liriano\Documents\Diagramas de Secuencia del Sistema\Gonzalez\Ver Ayuda.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500337"/>
                    </a:xfrm>
                    <a:prstGeom prst="rect">
                      <a:avLst/>
                    </a:prstGeom>
                    <a:noFill/>
                    <a:ln>
                      <a:noFill/>
                    </a:ln>
                  </pic:spPr>
                </pic:pic>
              </a:graphicData>
            </a:graphic>
          </wp:inline>
        </w:drawing>
      </w:r>
    </w:p>
    <w:p w:rsidR="00BA0DC3" w:rsidRDefault="00BA0DC3" w:rsidP="00A05ED9">
      <w:pPr>
        <w:spacing w:after="0"/>
        <w:jc w:val="center"/>
      </w:pPr>
      <w:r>
        <w:t xml:space="preserve">Diagrama de Secuencia que muestra la interacción del Usuario </w:t>
      </w:r>
      <w:r w:rsidR="00720124">
        <w:t xml:space="preserve">y </w:t>
      </w:r>
      <w:r>
        <w:t>el sistema SIGEC para el caso de uso</w:t>
      </w:r>
      <w:r w:rsidR="00720124">
        <w:t xml:space="preserve"> Ver Ayuda</w:t>
      </w:r>
      <w:r>
        <w:t>.</w:t>
      </w:r>
    </w:p>
    <w:p w:rsidR="000D7626" w:rsidRDefault="000D7626" w:rsidP="000C051F"/>
    <w:p w:rsidR="00BA0DC3" w:rsidRDefault="00BA0DC3" w:rsidP="000C051F"/>
    <w:p w:rsidR="00BA0DC3" w:rsidRDefault="00BA0DC3"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BA0DC3" w:rsidRDefault="00BA0DC3" w:rsidP="000C051F"/>
    <w:p w:rsidR="00BA0DC3" w:rsidRDefault="00BA0DC3" w:rsidP="000C051F"/>
    <w:p w:rsidR="00BA0DC3" w:rsidRDefault="00BA0DC3" w:rsidP="000C051F"/>
    <w:p w:rsidR="00BA0DC3" w:rsidRDefault="00BA0DC3" w:rsidP="00AC0B17">
      <w:pPr>
        <w:jc w:val="center"/>
      </w:pPr>
    </w:p>
    <w:p w:rsidR="00BA0DC3" w:rsidRDefault="00BA0DC3" w:rsidP="00AC0B17">
      <w:pPr>
        <w:jc w:val="center"/>
      </w:pPr>
    </w:p>
    <w:p w:rsidR="000D7626" w:rsidRDefault="000D7626" w:rsidP="00AC0B17">
      <w:pPr>
        <w:jc w:val="center"/>
      </w:pPr>
      <w:r w:rsidRPr="000D7626">
        <w:rPr>
          <w:noProof/>
          <w:lang w:eastAsia="es-DO"/>
        </w:rPr>
        <w:drawing>
          <wp:inline distT="0" distB="0" distL="0" distR="0">
            <wp:extent cx="5943600" cy="2865296"/>
            <wp:effectExtent l="0" t="0" r="0" b="0"/>
            <wp:docPr id="58" name="Imagen 58" descr="C:\Users\Carlos Liriano\Documents\Diagramas de Secuencia del Sistema\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ocuments\Diagramas de Secuencia del Sistema\Gonzalez\Ver datos paciente.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865296"/>
                    </a:xfrm>
                    <a:prstGeom prst="rect">
                      <a:avLst/>
                    </a:prstGeom>
                    <a:noFill/>
                    <a:ln>
                      <a:noFill/>
                    </a:ln>
                  </pic:spPr>
                </pic:pic>
              </a:graphicData>
            </a:graphic>
          </wp:inline>
        </w:drawing>
      </w:r>
    </w:p>
    <w:p w:rsidR="00720124" w:rsidRDefault="00720124" w:rsidP="00AC0B17">
      <w:pPr>
        <w:spacing w:after="0"/>
        <w:jc w:val="center"/>
      </w:pPr>
      <w:r>
        <w:t>Diagrama de Secuencia que muestra la interacción del Usuario Administrativo y el Paciente con</w:t>
      </w:r>
    </w:p>
    <w:p w:rsidR="00720124" w:rsidRDefault="00720124" w:rsidP="00AC0B17">
      <w:pPr>
        <w:spacing w:after="0"/>
        <w:jc w:val="center"/>
      </w:pPr>
      <w:proofErr w:type="gramStart"/>
      <w:r>
        <w:t>el</w:t>
      </w:r>
      <w:proofErr w:type="gramEnd"/>
      <w:r>
        <w:t xml:space="preserve"> sistema SIGEC para el caso de uso</w:t>
      </w:r>
      <w:r w:rsidR="00AC133D">
        <w:t xml:space="preserve"> Ver </w:t>
      </w:r>
      <w:r w:rsidR="00DE25EF">
        <w:t>D</w:t>
      </w:r>
      <w:r w:rsidR="00AC133D">
        <w:t xml:space="preserve">atos </w:t>
      </w:r>
      <w:r w:rsidR="00DE25EF">
        <w:t>P</w:t>
      </w:r>
      <w:r w:rsidR="00AC133D">
        <w:t>aciente</w:t>
      </w:r>
      <w:r>
        <w:t>.</w:t>
      </w:r>
    </w:p>
    <w:p w:rsidR="000D7626" w:rsidRDefault="000D7626"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0D7626" w:rsidRDefault="000D7626" w:rsidP="00AC0B17">
      <w:pPr>
        <w:jc w:val="center"/>
      </w:pPr>
      <w:r w:rsidRPr="000D7626">
        <w:rPr>
          <w:noProof/>
          <w:lang w:eastAsia="es-DO"/>
        </w:rPr>
        <w:drawing>
          <wp:inline distT="0" distB="0" distL="0" distR="0">
            <wp:extent cx="5943600" cy="2575473"/>
            <wp:effectExtent l="0" t="0" r="0" b="0"/>
            <wp:docPr id="59" name="Imagen 59" descr="C:\Users\Carlos Liriano\Documents\Diagramas de Secuencia del Sistema\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ocuments\Diagramas de Secuencia del Sistema\Gonzalez\Ver Estudio.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575473"/>
                    </a:xfrm>
                    <a:prstGeom prst="rect">
                      <a:avLst/>
                    </a:prstGeom>
                    <a:noFill/>
                    <a:ln>
                      <a:noFill/>
                    </a:ln>
                  </pic:spPr>
                </pic:pic>
              </a:graphicData>
            </a:graphic>
          </wp:inline>
        </w:drawing>
      </w:r>
    </w:p>
    <w:p w:rsidR="00DE25EF" w:rsidRDefault="00DE25EF" w:rsidP="00AC0B17">
      <w:pPr>
        <w:spacing w:after="0"/>
        <w:jc w:val="center"/>
      </w:pPr>
      <w:r>
        <w:t>Diagrama de Secuencia que muestra la interacción del Usuario Administrativo y el Paciente con</w:t>
      </w:r>
    </w:p>
    <w:p w:rsidR="00DE25EF" w:rsidRDefault="00DE25EF" w:rsidP="00AC0B17">
      <w:pPr>
        <w:spacing w:after="0"/>
        <w:jc w:val="center"/>
      </w:pPr>
      <w:proofErr w:type="gramStart"/>
      <w:r>
        <w:t>el</w:t>
      </w:r>
      <w:proofErr w:type="gramEnd"/>
      <w:r>
        <w:t xml:space="preserve"> sistema SIGEC para el caso de uso Ver</w:t>
      </w:r>
      <w:r w:rsidR="00334ADF">
        <w:t xml:space="preserve"> Estudio</w:t>
      </w:r>
      <w:r>
        <w:t>.</w:t>
      </w:r>
    </w:p>
    <w:p w:rsidR="000D7626" w:rsidRDefault="000D7626"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0D7626" w:rsidRDefault="000D7626" w:rsidP="00AC0B17">
      <w:pPr>
        <w:jc w:val="center"/>
      </w:pPr>
      <w:r w:rsidRPr="000D7626">
        <w:rPr>
          <w:noProof/>
          <w:lang w:eastAsia="es-DO"/>
        </w:rPr>
        <w:drawing>
          <wp:inline distT="0" distB="0" distL="0" distR="0">
            <wp:extent cx="5854700" cy="2654300"/>
            <wp:effectExtent l="19050" t="0" r="0" b="0"/>
            <wp:docPr id="60" name="Imagen 60" descr="C:\Users\Carlos Liriano\Documents\Diagramas de Secuencia del Sistema\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arlos Liriano\Documents\Diagramas de Secuencia del Sistema\Gonzalez\Ver historia clínica.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862378" cy="2657781"/>
                    </a:xfrm>
                    <a:prstGeom prst="rect">
                      <a:avLst/>
                    </a:prstGeom>
                    <a:noFill/>
                    <a:ln>
                      <a:noFill/>
                    </a:ln>
                  </pic:spPr>
                </pic:pic>
              </a:graphicData>
            </a:graphic>
          </wp:inline>
        </w:drawing>
      </w:r>
    </w:p>
    <w:p w:rsidR="00334ADF" w:rsidRDefault="00334ADF" w:rsidP="00AC0B17">
      <w:pPr>
        <w:spacing w:after="0"/>
        <w:jc w:val="center"/>
      </w:pPr>
      <w:r>
        <w:t>Diagrama de Secuencia que muestra la interacción del Doctor y el sistema SIGEC para el caso de uso Ver Historia Clínica.</w:t>
      </w:r>
    </w:p>
    <w:p w:rsidR="006F2F4F" w:rsidRDefault="006F2F4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6F2F4F" w:rsidRDefault="000D7626" w:rsidP="00AC0B17">
      <w:pPr>
        <w:jc w:val="center"/>
      </w:pPr>
      <w:r w:rsidRPr="000D7626">
        <w:rPr>
          <w:noProof/>
          <w:lang w:eastAsia="es-DO"/>
        </w:rPr>
        <w:drawing>
          <wp:inline distT="0" distB="0" distL="0" distR="0">
            <wp:extent cx="5943600" cy="2759895"/>
            <wp:effectExtent l="0" t="0" r="0" b="0"/>
            <wp:docPr id="61" name="Imagen 61" descr="C:\Users\Carlos Liriano\Documents\Diagramas de Secuencia del Sistema\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ocuments\Diagramas de Secuencia del Sistema\Gonzalez\Ver Procedimiento.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759895"/>
                    </a:xfrm>
                    <a:prstGeom prst="rect">
                      <a:avLst/>
                    </a:prstGeom>
                    <a:noFill/>
                    <a:ln>
                      <a:noFill/>
                    </a:ln>
                  </pic:spPr>
                </pic:pic>
              </a:graphicData>
            </a:graphic>
          </wp:inline>
        </w:drawing>
      </w:r>
    </w:p>
    <w:p w:rsidR="00334ADF" w:rsidRDefault="00334ADF" w:rsidP="00AC0B17">
      <w:pPr>
        <w:spacing w:after="0"/>
        <w:jc w:val="center"/>
      </w:pPr>
      <w:r>
        <w:t>Diagrama de Secuencia que muestra la interacción del Usuario Administrativo y el Paciente con</w:t>
      </w:r>
    </w:p>
    <w:p w:rsidR="00334ADF" w:rsidRDefault="00334ADF" w:rsidP="00AC0B17">
      <w:pPr>
        <w:spacing w:after="0"/>
        <w:jc w:val="center"/>
      </w:pPr>
      <w:proofErr w:type="gramStart"/>
      <w:r>
        <w:t>el</w:t>
      </w:r>
      <w:proofErr w:type="gramEnd"/>
      <w:r>
        <w:t xml:space="preserve"> sistema SIGEC para el caso de uso Ver</w:t>
      </w:r>
      <w:r w:rsidR="003A6AB5">
        <w:t xml:space="preserve"> Procedimiento</w:t>
      </w:r>
      <w:r>
        <w:t>.</w:t>
      </w:r>
    </w:p>
    <w:p w:rsidR="000D7626" w:rsidRDefault="000D7626"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DE25EF" w:rsidRDefault="00DE25EF" w:rsidP="00AC0B17">
      <w:pPr>
        <w:jc w:val="center"/>
      </w:pPr>
    </w:p>
    <w:p w:rsidR="000D7626" w:rsidRDefault="000D7626" w:rsidP="00AC0B17">
      <w:pPr>
        <w:jc w:val="center"/>
      </w:pPr>
      <w:r w:rsidRPr="000D7626">
        <w:rPr>
          <w:noProof/>
          <w:lang w:eastAsia="es-DO"/>
        </w:rPr>
        <w:drawing>
          <wp:inline distT="0" distB="0" distL="0" distR="0">
            <wp:extent cx="5943600" cy="3093167"/>
            <wp:effectExtent l="0" t="0" r="0" b="0"/>
            <wp:docPr id="62" name="Imagen 62" descr="C:\Users\Carlos Liriano\Documents\Diagramas de Secuencia del Sistema\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arlos Liriano\Documents\Diagramas de Secuencia del Sistema\Gonzalez\Ver Receta.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3093167"/>
                    </a:xfrm>
                    <a:prstGeom prst="rect">
                      <a:avLst/>
                    </a:prstGeom>
                    <a:noFill/>
                    <a:ln>
                      <a:noFill/>
                    </a:ln>
                  </pic:spPr>
                </pic:pic>
              </a:graphicData>
            </a:graphic>
          </wp:inline>
        </w:drawing>
      </w:r>
    </w:p>
    <w:p w:rsidR="003A6AB5" w:rsidRDefault="003A6AB5" w:rsidP="00AC0B17">
      <w:pPr>
        <w:spacing w:after="0"/>
        <w:jc w:val="center"/>
      </w:pPr>
      <w:r>
        <w:t>Diagrama de Secuencia que muestra la interacción del Usuario Administrativo y el Paciente con</w:t>
      </w:r>
    </w:p>
    <w:p w:rsidR="003A6AB5" w:rsidRDefault="003A6AB5" w:rsidP="00AC0B17">
      <w:pPr>
        <w:spacing w:after="0"/>
        <w:jc w:val="center"/>
      </w:pPr>
      <w:proofErr w:type="gramStart"/>
      <w:r>
        <w:t>el</w:t>
      </w:r>
      <w:proofErr w:type="gramEnd"/>
      <w:r>
        <w:t xml:space="preserve"> sistema SIGEC para el caso de uso Ver Receta.</w:t>
      </w:r>
    </w:p>
    <w:p w:rsidR="006F2F4F" w:rsidRDefault="006F2F4F" w:rsidP="00AC0B17">
      <w:pPr>
        <w:jc w:val="center"/>
      </w:pPr>
    </w:p>
    <w:p w:rsidR="006F2F4F" w:rsidRDefault="006F2F4F" w:rsidP="00AC0B17">
      <w:pPr>
        <w:jc w:val="center"/>
      </w:pPr>
    </w:p>
    <w:p w:rsidR="006F2F4F" w:rsidRDefault="006F2F4F" w:rsidP="00AC0B17">
      <w:pPr>
        <w:jc w:val="center"/>
      </w:pPr>
    </w:p>
    <w:p w:rsidR="006F2F4F" w:rsidRDefault="006F2F4F" w:rsidP="00AC0B17">
      <w:pPr>
        <w:jc w:val="center"/>
      </w:pPr>
    </w:p>
    <w:p w:rsidR="00047AB4" w:rsidRDefault="00047AB4" w:rsidP="00AC0B17">
      <w:pPr>
        <w:jc w:val="center"/>
      </w:pPr>
    </w:p>
    <w:p w:rsidR="00047AB4" w:rsidRDefault="00047AB4" w:rsidP="00AC0B17">
      <w:pPr>
        <w:jc w:val="center"/>
      </w:pPr>
    </w:p>
    <w:p w:rsidR="00047AB4" w:rsidRDefault="00047AB4" w:rsidP="00AC0B17">
      <w:pPr>
        <w:jc w:val="center"/>
      </w:pPr>
    </w:p>
    <w:p w:rsidR="00047AB4" w:rsidRDefault="00047AB4" w:rsidP="00AC0B17">
      <w:pPr>
        <w:jc w:val="cente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2A6D39" w:rsidRDefault="002A6D39" w:rsidP="00AC0B17">
      <w:pPr>
        <w:pStyle w:val="Heading2"/>
        <w:jc w:val="center"/>
        <w:rPr>
          <w:sz w:val="36"/>
        </w:rPr>
      </w:pPr>
    </w:p>
    <w:p w:rsidR="00AC0B17" w:rsidRDefault="00AC0B17" w:rsidP="00AC0B17"/>
    <w:p w:rsidR="00AC0B17" w:rsidRDefault="00AC0B17" w:rsidP="00AC0B17"/>
    <w:p w:rsidR="00AC0B17" w:rsidRPr="00AC0B17" w:rsidRDefault="00AC0B17" w:rsidP="00AC0B17"/>
    <w:p w:rsidR="00812B82" w:rsidRPr="00E60EF0" w:rsidRDefault="00812B82" w:rsidP="00AC0B17">
      <w:pPr>
        <w:pStyle w:val="Heading2"/>
        <w:jc w:val="center"/>
        <w:rPr>
          <w:sz w:val="36"/>
        </w:rPr>
      </w:pPr>
      <w:bookmarkStart w:id="42" w:name="_Toc373964028"/>
      <w:bookmarkStart w:id="43" w:name="_Toc374094169"/>
      <w:r w:rsidRPr="00E60EF0">
        <w:rPr>
          <w:sz w:val="36"/>
        </w:rPr>
        <w:t>Diagramas de Secuencia de Diseño</w:t>
      </w:r>
      <w:bookmarkEnd w:id="42"/>
      <w:bookmarkEnd w:id="43"/>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047AB4">
        <w:rPr>
          <w:noProof/>
          <w:lang w:eastAsia="es-DO"/>
        </w:rPr>
        <w:drawing>
          <wp:inline distT="0" distB="0" distL="0" distR="0" wp14:anchorId="3723F7C4" wp14:editId="79E4E1FB">
            <wp:extent cx="6128013" cy="2607326"/>
            <wp:effectExtent l="0" t="0" r="0" b="0"/>
            <wp:docPr id="33" name="Imagen 33" descr="C:\Users\Carlos Liriano\Documents\Diagramas de Secuencia de Diseño\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 Diseño\Soriano\Listar Analisis.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75408" cy="2627491"/>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Análisis.</w:t>
      </w:r>
    </w:p>
    <w:p w:rsidR="00812B82" w:rsidRDefault="00812B82" w:rsidP="00AC0B17">
      <w:pPr>
        <w:jc w:val="center"/>
      </w:pPr>
    </w:p>
    <w:p w:rsidR="00812B82" w:rsidRDefault="00812B82" w:rsidP="00AC0B17">
      <w:pPr>
        <w:jc w:val="center"/>
      </w:pPr>
    </w:p>
    <w:p w:rsidR="00812B82" w:rsidRDefault="00812B82" w:rsidP="00AC0B17">
      <w:pPr>
        <w:jc w:val="center"/>
      </w:pPr>
      <w:r>
        <w:br/>
      </w:r>
    </w:p>
    <w:p w:rsidR="00812B82" w:rsidRDefault="00812B82" w:rsidP="00AC0B17">
      <w:pPr>
        <w:jc w:val="center"/>
      </w:pPr>
    </w:p>
    <w:p w:rsidR="00812B82" w:rsidRDefault="00812B82" w:rsidP="00AC0B17">
      <w:pPr>
        <w:jc w:val="center"/>
      </w:pPr>
      <w:r>
        <w:br/>
      </w:r>
      <w:r>
        <w:br/>
      </w:r>
      <w:r>
        <w:br/>
      </w:r>
      <w:r>
        <w:br/>
      </w:r>
    </w:p>
    <w:p w:rsidR="00812B82" w:rsidRDefault="00812B82" w:rsidP="00AC0B17">
      <w:pPr>
        <w:jc w:val="center"/>
      </w:pPr>
    </w:p>
    <w:p w:rsidR="00812B82" w:rsidRDefault="00812B82" w:rsidP="00AC0B17">
      <w:pPr>
        <w:jc w:val="center"/>
      </w:pPr>
    </w:p>
    <w:p w:rsidR="00AC0B17" w:rsidRDefault="00AC0B17" w:rsidP="00AC0B17">
      <w:pPr>
        <w:jc w:val="center"/>
      </w:pPr>
    </w:p>
    <w:p w:rsidR="00AC0B17" w:rsidRDefault="00AC0B17" w:rsidP="00AC0B17">
      <w:pPr>
        <w:jc w:val="center"/>
      </w:pPr>
    </w:p>
    <w:p w:rsidR="00812B82" w:rsidRDefault="00AC0B17" w:rsidP="00AC0B17">
      <w:pPr>
        <w:jc w:val="center"/>
      </w:pPr>
      <w:r>
        <w:lastRenderedPageBreak/>
        <w:br/>
      </w:r>
      <w:r w:rsidR="00812B82">
        <w:br/>
      </w:r>
      <w:r w:rsidR="00812B82">
        <w:br/>
      </w:r>
      <w:r w:rsidR="00812B82" w:rsidRPr="00047AB4">
        <w:rPr>
          <w:noProof/>
          <w:lang w:eastAsia="es-DO"/>
        </w:rPr>
        <w:drawing>
          <wp:inline distT="0" distB="0" distL="0" distR="0" wp14:anchorId="5CBE5AD6" wp14:editId="0DAF98F0">
            <wp:extent cx="5737117" cy="4987772"/>
            <wp:effectExtent l="0" t="0" r="0" b="0"/>
            <wp:docPr id="32" name="Imagen 32" descr="C:\Users\Carlos Liriano\Documents\Diagramas de Secuencia de Diseño\Soriano\Cre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 Diseño\Soriano\Crear Receta.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5181" cy="5003477"/>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Crear Recet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047AB4">
        <w:rPr>
          <w:noProof/>
          <w:lang w:eastAsia="es-DO"/>
        </w:rPr>
        <w:drawing>
          <wp:inline distT="0" distB="0" distL="0" distR="0" wp14:anchorId="248AF6D2" wp14:editId="022BA2A5">
            <wp:extent cx="5855438" cy="4916608"/>
            <wp:effectExtent l="0" t="0" r="0" b="0"/>
            <wp:docPr id="31" name="Imagen 31" descr="C:\Users\Carlos Liriano\Documents\Diagramas de Secuencia de Diseño\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 Diseño\Soriano\Asignar Procedimient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865674" cy="4925203"/>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Asignar Procedimiento.</w:t>
      </w:r>
    </w:p>
    <w:p w:rsidR="00812B82" w:rsidRDefault="00812B82" w:rsidP="00AC0B17">
      <w:pPr>
        <w:jc w:val="center"/>
      </w:pPr>
    </w:p>
    <w:p w:rsidR="00812B82" w:rsidRDefault="00812B82" w:rsidP="00AC0B17">
      <w:pPr>
        <w:jc w:val="center"/>
      </w:pPr>
      <w:r>
        <w:br/>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sidRPr="00047AB4">
        <w:rPr>
          <w:noProof/>
          <w:lang w:eastAsia="es-DO"/>
        </w:rPr>
        <w:drawing>
          <wp:inline distT="0" distB="0" distL="0" distR="0" wp14:anchorId="5F0B4AF0" wp14:editId="4F46BF77">
            <wp:extent cx="5578793" cy="5246896"/>
            <wp:effectExtent l="0" t="0" r="0" b="0"/>
            <wp:docPr id="30" name="Imagen 30" descr="C:\Users\Carlos Liriano\Documents\Diagramas de Secuencia de Diseño\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Liriano\Documents\Diagramas de Secuencia de Diseño\Soriano\Asignar Estudio.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84512" cy="525227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Asignar Estud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047AB4">
        <w:rPr>
          <w:noProof/>
          <w:lang w:eastAsia="es-DO"/>
        </w:rPr>
        <w:drawing>
          <wp:inline distT="0" distB="0" distL="0" distR="0" wp14:anchorId="682C26BF" wp14:editId="00D76A85">
            <wp:extent cx="5790334" cy="4551789"/>
            <wp:effectExtent l="0" t="0" r="0" b="0"/>
            <wp:docPr id="29" name="Imagen 29" descr="C:\Users\Carlos Liriano\Documents\Diagramas de Secuencia de Diseño\Soriano\Asign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ocuments\Diagramas de Secuencia de Diseño\Soriano\Asignar Análisis.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90334" cy="4551789"/>
                    </a:xfrm>
                    <a:prstGeom prst="rect">
                      <a:avLst/>
                    </a:prstGeom>
                    <a:noFill/>
                    <a:ln>
                      <a:noFill/>
                    </a:ln>
                  </pic:spPr>
                </pic:pic>
              </a:graphicData>
            </a:graphic>
          </wp:inline>
        </w:drawing>
      </w:r>
      <w:r>
        <w:t>Diagrama de Secuencia detallado que muestra la interacción entre el Doctor y las clases que intervienen en la realización del caso de uso Asignar Análisis.</w:t>
      </w:r>
    </w:p>
    <w:p w:rsidR="00812B82" w:rsidRDefault="00812B82" w:rsidP="00AC0B17">
      <w:pPr>
        <w:jc w:val="center"/>
      </w:pPr>
      <w:r>
        <w:br w:type="textWrapping" w:clear="all"/>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sidRPr="00047AB4">
        <w:rPr>
          <w:noProof/>
          <w:lang w:eastAsia="es-DO"/>
        </w:rPr>
        <w:drawing>
          <wp:inline distT="0" distB="0" distL="0" distR="0" wp14:anchorId="631E30D4" wp14:editId="18441DEB">
            <wp:extent cx="5897444" cy="3525411"/>
            <wp:effectExtent l="0" t="0" r="0" b="0"/>
            <wp:docPr id="28" name="Imagen 28" descr="C:\Users\Carlos Liriano\Documents\Diagramas de Secuencia de Diseño\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Liriano\Documents\Diagramas de Secuencia de Diseño\Soriano\Actualizar Receta.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10046" cy="3532944"/>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Actualizar Recet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047AB4">
        <w:rPr>
          <w:noProof/>
          <w:lang w:eastAsia="es-DO"/>
        </w:rPr>
        <w:drawing>
          <wp:inline distT="0" distB="0" distL="0" distR="0" wp14:anchorId="083C8AB4" wp14:editId="15A1D610">
            <wp:extent cx="5844882" cy="3588473"/>
            <wp:effectExtent l="0" t="0" r="0" b="0"/>
            <wp:docPr id="21" name="Imagen 21" descr="C:\Users\Carlos Liriano\Documents\Diagramas de Secuencia de Diseño\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Diagramas de Secuencia de Diseño\Soriano\Actualizar Procedimiento.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60894" cy="3598304"/>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Actualizar Procedimient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sidRPr="00047AB4">
        <w:rPr>
          <w:noProof/>
          <w:lang w:eastAsia="es-DO"/>
        </w:rPr>
        <w:drawing>
          <wp:inline distT="0" distB="0" distL="0" distR="0" wp14:anchorId="7C9DDFE7" wp14:editId="4FA394AE">
            <wp:extent cx="5860919" cy="3536560"/>
            <wp:effectExtent l="0" t="0" r="0" b="0"/>
            <wp:docPr id="20" name="Imagen 20" descr="C:\Users\Carlos Liriano\Documents\Diagramas de Secuencia de Diseño\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los Liriano\Documents\Diagramas de Secuencia de Diseño\Soriano\Actualizar Estudio.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875402" cy="3545299"/>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Actualizar Estud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Pr="004A06BB" w:rsidRDefault="00812B82" w:rsidP="00AC0B17">
      <w:pPr>
        <w:jc w:val="center"/>
      </w:pPr>
    </w:p>
    <w:p w:rsidR="00812B82" w:rsidRDefault="00812B82" w:rsidP="00AC0B17">
      <w:pPr>
        <w:jc w:val="center"/>
      </w:pPr>
      <w:r w:rsidRPr="00047AB4">
        <w:rPr>
          <w:noProof/>
          <w:lang w:eastAsia="es-DO"/>
        </w:rPr>
        <w:drawing>
          <wp:inline distT="0" distB="0" distL="0" distR="0" wp14:anchorId="518BC97A" wp14:editId="7ABD273B">
            <wp:extent cx="5803762" cy="3647090"/>
            <wp:effectExtent l="0" t="0" r="0" b="0"/>
            <wp:docPr id="19" name="Imagen 19" descr="C:\Users\Carlos Liriano\Documents\Diagramas de Secuencia de Diseño\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Soriano\Actualizar Cita.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851872" cy="3677322"/>
                    </a:xfrm>
                    <a:prstGeom prst="rect">
                      <a:avLst/>
                    </a:prstGeom>
                    <a:noFill/>
                    <a:ln>
                      <a:noFill/>
                    </a:ln>
                  </pic:spPr>
                </pic:pic>
              </a:graphicData>
            </a:graphic>
          </wp:inline>
        </w:drawing>
      </w:r>
    </w:p>
    <w:p w:rsidR="00812B82" w:rsidRDefault="00812B82" w:rsidP="00AC0B17">
      <w:pPr>
        <w:jc w:val="center"/>
      </w:pPr>
      <w:r>
        <w:t xml:space="preserve">Diagrama de Secuencia detallado que muestra la interacción entre el Usuario </w:t>
      </w:r>
      <w:proofErr w:type="gramStart"/>
      <w:r>
        <w:t>Administrativo  y</w:t>
      </w:r>
      <w:proofErr w:type="gramEnd"/>
      <w:r>
        <w:t xml:space="preserve"> las clases que intervienen en la realización del caso de uso Actualizar Cit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Pr="004A06BB" w:rsidRDefault="00812B82" w:rsidP="00AC0B17">
      <w:pPr>
        <w:jc w:val="center"/>
      </w:pPr>
    </w:p>
    <w:p w:rsidR="00812B82" w:rsidRDefault="00812B82" w:rsidP="00AC0B17">
      <w:pPr>
        <w:jc w:val="center"/>
      </w:pPr>
      <w:r w:rsidRPr="00047AB4">
        <w:rPr>
          <w:noProof/>
          <w:lang w:eastAsia="es-DO"/>
        </w:rPr>
        <w:drawing>
          <wp:inline distT="0" distB="0" distL="0" distR="0" wp14:anchorId="45970170" wp14:editId="4D1EFB08">
            <wp:extent cx="5752202" cy="3356830"/>
            <wp:effectExtent l="0" t="0" r="0" b="0"/>
            <wp:docPr id="18" name="Imagen 18" descr="C:\Users\Carlos Liriano\Documents\Diagramas de Secuencia de Diseño\Soriano\Actualiz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Soriano\Actualizar Análisis.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64206" cy="336383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Actualizar Análisi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Pr="004A06BB" w:rsidRDefault="00812B82" w:rsidP="00AC0B17">
      <w:pPr>
        <w:jc w:val="center"/>
      </w:pPr>
    </w:p>
    <w:p w:rsidR="00812B82" w:rsidRDefault="00812B82" w:rsidP="00AC0B17">
      <w:pPr>
        <w:jc w:val="center"/>
      </w:pPr>
      <w:r w:rsidRPr="00047AB4">
        <w:rPr>
          <w:noProof/>
          <w:lang w:eastAsia="es-DO"/>
        </w:rPr>
        <w:drawing>
          <wp:inline distT="0" distB="0" distL="0" distR="0" wp14:anchorId="3891377A" wp14:editId="360A076E">
            <wp:extent cx="5726321" cy="2953218"/>
            <wp:effectExtent l="0" t="0" r="0" b="0"/>
            <wp:docPr id="3" name="Imagen 3" descr="C:\Users\Carlos Liriano\Documents\Diagramas de Secuencia de Diseño\Soriano\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Soriano\Ver Estudio.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50999" cy="296594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Ver Estud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39CBE512" wp14:editId="5E1FC2C5">
            <wp:extent cx="5938520" cy="2427605"/>
            <wp:effectExtent l="0" t="0" r="0" b="0"/>
            <wp:docPr id="34" name="Imagen 34" descr="C:\Users\Carlos Liriano\Documents\Diagramas de Secuencia de Diseño\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 Diseño\Liriano\Listar Aseguradoras.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38520" cy="242760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Aseguradora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t>.</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037FFA9A" wp14:editId="5FBDA329">
            <wp:extent cx="5938520" cy="2480310"/>
            <wp:effectExtent l="0" t="0" r="0" b="0"/>
            <wp:docPr id="199" name="Imagen 199" descr="C:\Users\Carlos Liriano\Documents\Diagramas de Secuencia de Diseño\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rlos Liriano\Documents\Diagramas de Secuencia de Diseño\Liriano\Listar Cita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38520" cy="248031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Listar Cita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09294519" wp14:editId="0F4C8476">
            <wp:extent cx="5938520" cy="2606675"/>
            <wp:effectExtent l="0" t="0" r="0" b="0"/>
            <wp:docPr id="200" name="Imagen 200" descr="C:\Users\Carlos Liriano\Documents\Diagramas de Secuencia de Diseño\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ocuments\Diagramas de Secuencia de Diseño\Liriano\Listar Estudio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38520" cy="260667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Estudio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05825513" wp14:editId="740661D6">
            <wp:extent cx="5938520" cy="2070735"/>
            <wp:effectExtent l="0" t="0" r="0" b="0"/>
            <wp:docPr id="201" name="Imagen 201" descr="C:\Users\Carlos Liriano\Documents\Diagramas de Secuencia de Diseño\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arlos Liriano\Documents\Diagramas de Secuencia de Diseño\Liriano\Listar Ingresos.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38520" cy="207073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Listar Ingreso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33E447D4" wp14:editId="57A457DF">
            <wp:extent cx="5938520" cy="2564765"/>
            <wp:effectExtent l="0" t="0" r="0" b="0"/>
            <wp:docPr id="202" name="Imagen 202" descr="C:\Users\Carlos Liriano\Documents\Diagramas de Secuencia de Diseño\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ocuments\Diagramas de Secuencia de Diseño\Liriano\Listar Pacientes.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Pacientes</w:t>
      </w:r>
    </w:p>
    <w:p w:rsidR="00812B82" w:rsidRDefault="00812B82" w:rsidP="00AC0B17">
      <w:pPr>
        <w:jc w:val="center"/>
      </w:pPr>
      <w:r>
        <w:t>.</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56CBE744" wp14:editId="67741310">
            <wp:extent cx="5938520" cy="2564765"/>
            <wp:effectExtent l="0" t="0" r="0" b="0"/>
            <wp:docPr id="203" name="Imagen 203" descr="C:\Users\Carlos Liriano\Documents\Diagramas de Secuencia de Diseño\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los Liriano\Documents\Diagramas de Secuencia de Diseño\Liriano\Listar Procedimientos.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Listar Procedimiento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6B0C3436" wp14:editId="4E3BEEEE">
            <wp:extent cx="5938520" cy="3153410"/>
            <wp:effectExtent l="0" t="0" r="0" b="0"/>
            <wp:docPr id="204" name="Imagen 204" descr="C:\Users\Carlos Liriano\Documents\Diagramas de Secuencia de Diseño\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rlos Liriano\Documents\Diagramas de Secuencia de Diseño\Liriano\Registrar analisis.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8520" cy="315341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Registrar Análisi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6C4A0F47" wp14:editId="7039096E">
            <wp:extent cx="5938520" cy="3321050"/>
            <wp:effectExtent l="0" t="0" r="0" b="0"/>
            <wp:docPr id="205" name="Imagen 205" descr="C:\Users\Carlos Liriano\Documents\Diagramas de Secuencia de Diseño\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arlos Liriano\Documents\Diagramas de Secuencia de Diseño\Liriano\Registrar Cita.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8520" cy="332105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Registrar Cit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572BBDDE" wp14:editId="441FBFB2">
            <wp:extent cx="5938520" cy="3131820"/>
            <wp:effectExtent l="0" t="0" r="0" b="0"/>
            <wp:docPr id="206" name="Imagen 206" descr="C:\Users\Carlos Liriano\Documents\Diagramas de Secuencia de Diseño\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rlos Liriano\Documents\Diagramas de Secuencia de Diseño\Liriano\Registrar Estudio.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38520" cy="313182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Registrar Estud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1109E589" wp14:editId="43B77264">
            <wp:extent cx="5938520" cy="3142615"/>
            <wp:effectExtent l="0" t="0" r="0" b="0"/>
            <wp:docPr id="207" name="Imagen 207" descr="C:\Users\Carlos Liriano\Documents\Diagramas de Secuencia de Diseño\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los Liriano\Documents\Diagramas de Secuencia de Diseño\Liriano\Registrar Medicamento.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38520" cy="314261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Registrar Medicament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6FAC33F4" wp14:editId="3C51F860">
            <wp:extent cx="5938520" cy="3247390"/>
            <wp:effectExtent l="0" t="0" r="0" b="0"/>
            <wp:docPr id="208" name="Imagen 208" descr="C:\Users\Carlos Liriano\Documents\Diagramas de Secuencia de Diseño\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 Diseño\Liriano\Registrar Paciente.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8520" cy="324739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Registrar Paciente.</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2FB24189" wp14:editId="6488E342">
            <wp:extent cx="5938520" cy="2806065"/>
            <wp:effectExtent l="0" t="0" r="0" b="0"/>
            <wp:docPr id="209" name="Imagen 209" descr="C:\Users\Carlos Liriano\Documents\Diagramas de Secuencia de Diseño\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 Diseño\Liriano\RegistrarAseguradora.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8520" cy="280606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Registrar Asegurador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Pr>
          <w:noProof/>
          <w:lang w:eastAsia="es-DO"/>
        </w:rPr>
        <w:drawing>
          <wp:inline distT="0" distB="0" distL="0" distR="0" wp14:anchorId="7283478B" wp14:editId="315CA744">
            <wp:extent cx="5938520" cy="3994150"/>
            <wp:effectExtent l="0" t="0" r="0" b="0"/>
            <wp:docPr id="210" name="Imagen 210" descr="C:\Users\Carlos Liriano\Documents\Diagramas de Secuencia de Diseño\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 Diseño\Gonzalez\Actualizar aseguradora.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8520" cy="399415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Actualizar Asegurador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D264F3" w:rsidRDefault="00D264F3" w:rsidP="00AC0B17">
      <w:pPr>
        <w:jc w:val="center"/>
      </w:pPr>
    </w:p>
    <w:p w:rsidR="00812B82" w:rsidRDefault="00812B82" w:rsidP="00AC0B17">
      <w:pPr>
        <w:jc w:val="center"/>
      </w:pPr>
      <w:r>
        <w:rPr>
          <w:noProof/>
          <w:lang w:eastAsia="es-DO"/>
        </w:rPr>
        <w:drawing>
          <wp:inline distT="0" distB="0" distL="0" distR="0" wp14:anchorId="4A89BAA3" wp14:editId="20C9DE60">
            <wp:extent cx="5938520" cy="2890520"/>
            <wp:effectExtent l="0" t="0" r="0" b="0"/>
            <wp:docPr id="211" name="Imagen 211" descr="C:\Users\Carlos Liriano\Documents\Diagramas de Secuencia de Diseño\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 Diseño\Gonzalez\Actualizar medicamento.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8520" cy="2890520"/>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Actualizar Medicament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7B64D693" wp14:editId="6688AD1A">
            <wp:extent cx="5943600" cy="3689988"/>
            <wp:effectExtent l="0" t="0" r="0" b="0"/>
            <wp:docPr id="213" name="Imagen 213" descr="C:\Users\Carlos Liriano\Documents\Diagramas de Secuencia de Diseño\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 Diseño\Gonzalez\Registrar Pago.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43600" cy="3689988"/>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las clases que intervienen en la realización del caso de uso Registrar Pag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AC0B17" w:rsidRDefault="00AC0B17" w:rsidP="00AC0B17">
      <w:pPr>
        <w:jc w:val="center"/>
      </w:pPr>
    </w:p>
    <w:p w:rsidR="00812B82" w:rsidRDefault="00812B82" w:rsidP="00AC0B17">
      <w:pPr>
        <w:jc w:val="center"/>
      </w:pPr>
      <w:r w:rsidRPr="007504B0">
        <w:rPr>
          <w:noProof/>
          <w:lang w:eastAsia="es-DO"/>
        </w:rPr>
        <w:drawing>
          <wp:inline distT="0" distB="0" distL="0" distR="0" wp14:anchorId="2465A746" wp14:editId="6ACEE053">
            <wp:extent cx="5943600" cy="3142401"/>
            <wp:effectExtent l="0" t="0" r="0" b="0"/>
            <wp:docPr id="214" name="Imagen 214" descr="C:\Users\Carlos Liriano\Documents\Diagramas de Secuencia de Diseño\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 Diseño\Gonzalez\Registrar Procedimiento.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43600" cy="3142401"/>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Registrar Procedimient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1D80BD53" wp14:editId="6EEBE5A7">
            <wp:extent cx="5943600" cy="3788675"/>
            <wp:effectExtent l="0" t="0" r="0" b="0"/>
            <wp:docPr id="215" name="Imagen 215" descr="C:\Users\Carlos Liriano\Documents\Diagramas de Secuencia de Diseño\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 Diseño\Gonzalez\Registrar Usuario.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43600" cy="3788675"/>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Doctor y las clases que intervienen en la realización del caso de uso Registrar Usuar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6AD622F7" wp14:editId="34083BC4">
            <wp:extent cx="5943600" cy="2606859"/>
            <wp:effectExtent l="0" t="0" r="0" b="0"/>
            <wp:docPr id="216" name="Imagen 216" descr="C:\Users\Carlos Liriano\Documents\Diagramas de Secuencia de Diseño\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 Diseño\Gonzalez\Ver Análisis..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43600" cy="2606859"/>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Ver Análisis.</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3AE9A68B" wp14:editId="30A70241">
            <wp:extent cx="5943600" cy="2239326"/>
            <wp:effectExtent l="0" t="0" r="0" b="0"/>
            <wp:docPr id="217" name="Imagen 217" descr="C:\Users\Carlos Liriano\Documents\Diagramas de Secuencia de Diseño\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 Diseño\Gonzalez\Ver Ayuda.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43600" cy="2239326"/>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y las clases que intervienen en la realización del caso de uso Ver Ayuda.</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120E56B3" wp14:editId="4B20D7C2">
            <wp:extent cx="5943600" cy="2780959"/>
            <wp:effectExtent l="0" t="0" r="0" b="0"/>
            <wp:docPr id="219" name="Imagen 219" descr="C:\Users\Carlos Liriano\Documents\Diagramas de Secuencia de Diseño\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 Diseño\Gonzalez\Ver datos paciente.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43600" cy="2780959"/>
                    </a:xfrm>
                    <a:prstGeom prst="rect">
                      <a:avLst/>
                    </a:prstGeom>
                    <a:noFill/>
                    <a:ln>
                      <a:noFill/>
                    </a:ln>
                  </pic:spPr>
                </pic:pic>
              </a:graphicData>
            </a:graphic>
          </wp:inline>
        </w:drawing>
      </w:r>
    </w:p>
    <w:p w:rsidR="00812B82" w:rsidRDefault="00812B82" w:rsidP="00AC0B17">
      <w:pPr>
        <w:jc w:val="center"/>
      </w:pPr>
      <w:r>
        <w:t xml:space="preserve">Diagrama de Secuencia detallado que muestra la interacción entre el Usuario Administrativo y el </w:t>
      </w:r>
      <w:proofErr w:type="gramStart"/>
      <w:r>
        <w:t>Paciente  con</w:t>
      </w:r>
      <w:proofErr w:type="gramEnd"/>
      <w:r>
        <w:t xml:space="preserve"> las clases que intervienen en la realización del caso de uso Ver Datos Paciente.</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4602194C" wp14:editId="5991610F">
            <wp:extent cx="5943600" cy="3061082"/>
            <wp:effectExtent l="0" t="0" r="0" b="0"/>
            <wp:docPr id="220" name="Imagen 220" descr="C:\Users\Carlos Liriano\Documents\Diagramas de Secuencia de Diseño\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 Diseño\Gonzalez\Ver Estudio.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3061082"/>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Ver Estudi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r w:rsidRPr="007504B0">
        <w:rPr>
          <w:noProof/>
          <w:lang w:eastAsia="es-DO"/>
        </w:rPr>
        <w:drawing>
          <wp:inline distT="0" distB="0" distL="0" distR="0" wp14:anchorId="39455E3B" wp14:editId="353CD8D9">
            <wp:extent cx="5943600" cy="2937244"/>
            <wp:effectExtent l="0" t="0" r="0" b="0"/>
            <wp:docPr id="221" name="Imagen 221" descr="C:\Users\Carlos Liriano\Documents\Diagramas de Secuencia de Diseño\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 Diseño\Gonzalez\Ver historia clínica.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2937244"/>
                    </a:xfrm>
                    <a:prstGeom prst="rect">
                      <a:avLst/>
                    </a:prstGeom>
                    <a:noFill/>
                    <a:ln>
                      <a:noFill/>
                    </a:ln>
                  </pic:spPr>
                </pic:pic>
              </a:graphicData>
            </a:graphic>
          </wp:inline>
        </w:drawing>
      </w:r>
    </w:p>
    <w:p w:rsidR="00812B82" w:rsidRDefault="00812B82" w:rsidP="00AC0B17">
      <w:pPr>
        <w:jc w:val="center"/>
      </w:pPr>
      <w:r>
        <w:t xml:space="preserve">Diagrama de Secuencia detallado que muestra la interacción entre el Doctor y las clases que intervienen en la realización del caso de uso Ver Historia </w:t>
      </w:r>
      <w:proofErr w:type="spellStart"/>
      <w:r>
        <w:t>Clinica</w:t>
      </w:r>
      <w:proofErr w:type="spellEnd"/>
      <w:r>
        <w:t>.</w:t>
      </w:r>
    </w:p>
    <w:p w:rsidR="00812B82" w:rsidRDefault="00812B82" w:rsidP="00AC0B17">
      <w:pPr>
        <w:jc w:val="cente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812B82" w:rsidRPr="00E0346A" w:rsidRDefault="00812B82" w:rsidP="00AC0B17">
      <w:pPr>
        <w:jc w:val="center"/>
        <w:rPr>
          <w:noProof/>
        </w:rPr>
      </w:pPr>
    </w:p>
    <w:p w:rsidR="00D264F3" w:rsidRDefault="00D264F3" w:rsidP="00AC0B17">
      <w:pPr>
        <w:jc w:val="center"/>
      </w:pPr>
    </w:p>
    <w:p w:rsidR="00D264F3" w:rsidRDefault="00D264F3" w:rsidP="00AC0B17">
      <w:pPr>
        <w:jc w:val="center"/>
      </w:pPr>
    </w:p>
    <w:p w:rsidR="00812B82" w:rsidRDefault="00812B82" w:rsidP="00AC0B17">
      <w:pPr>
        <w:jc w:val="center"/>
      </w:pPr>
      <w:r w:rsidRPr="007504B0">
        <w:rPr>
          <w:noProof/>
          <w:lang w:eastAsia="es-DO"/>
        </w:rPr>
        <w:drawing>
          <wp:inline distT="0" distB="0" distL="0" distR="0" wp14:anchorId="7A57C762" wp14:editId="1488F08B">
            <wp:extent cx="5943600" cy="2765924"/>
            <wp:effectExtent l="0" t="0" r="0" b="0"/>
            <wp:docPr id="222" name="Imagen 222" descr="C:\Users\Carlos Liriano\Documents\Diagramas de Secuencia de Diseño\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 Diseño\Gonzalez\Ver Procedimiento.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2765924"/>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Ver Procedimiento.</w:t>
      </w: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812B82" w:rsidRDefault="00812B82" w:rsidP="00AC0B17">
      <w:pPr>
        <w:jc w:val="center"/>
      </w:pPr>
    </w:p>
    <w:p w:rsidR="00AC0B17" w:rsidRDefault="00AC0B17" w:rsidP="00AC0B17">
      <w:pPr>
        <w:jc w:val="center"/>
      </w:pPr>
    </w:p>
    <w:p w:rsidR="00812B82" w:rsidRDefault="00812B82" w:rsidP="00AC0B17">
      <w:pPr>
        <w:jc w:val="center"/>
      </w:pPr>
      <w:r w:rsidRPr="007504B0">
        <w:rPr>
          <w:noProof/>
          <w:lang w:eastAsia="es-DO"/>
        </w:rPr>
        <w:drawing>
          <wp:inline distT="0" distB="0" distL="0" distR="0" wp14:anchorId="6480B460" wp14:editId="3894A356">
            <wp:extent cx="5943600" cy="2681811"/>
            <wp:effectExtent l="0" t="0" r="0" b="0"/>
            <wp:docPr id="223" name="Imagen 223" descr="C:\Users\Carlos Liriano\Documents\Diagramas de Secuencia de Diseño\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 Diseño\Gonzalez\Ver Receta.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43600" cy="2681811"/>
                    </a:xfrm>
                    <a:prstGeom prst="rect">
                      <a:avLst/>
                    </a:prstGeom>
                    <a:noFill/>
                    <a:ln>
                      <a:noFill/>
                    </a:ln>
                  </pic:spPr>
                </pic:pic>
              </a:graphicData>
            </a:graphic>
          </wp:inline>
        </w:drawing>
      </w:r>
    </w:p>
    <w:p w:rsidR="00812B82" w:rsidRDefault="00812B82" w:rsidP="00AC0B17">
      <w:pPr>
        <w:jc w:val="center"/>
      </w:pPr>
      <w:r>
        <w:t>Diagrama de Secuencia detallado que muestra la interacción entre el Usuario Administrativo y el Paciente con las clases que intervienen en la realización del caso de uso Ver Receta.</w:t>
      </w:r>
    </w:p>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553673" w:rsidRDefault="00553673" w:rsidP="00812B82">
      <w:pPr>
        <w:pStyle w:val="Heading2"/>
        <w:jc w:val="center"/>
        <w:rPr>
          <w:sz w:val="36"/>
        </w:rPr>
      </w:pPr>
      <w:bookmarkStart w:id="44" w:name="_Toc373964029"/>
    </w:p>
    <w:p w:rsidR="00553673" w:rsidRDefault="00553673" w:rsidP="00812B82">
      <w:pPr>
        <w:pStyle w:val="Heading2"/>
        <w:jc w:val="center"/>
        <w:rPr>
          <w:sz w:val="36"/>
        </w:rPr>
      </w:pPr>
    </w:p>
    <w:p w:rsidR="00553673" w:rsidRDefault="00553673" w:rsidP="00812B82">
      <w:pPr>
        <w:pStyle w:val="Heading2"/>
        <w:jc w:val="center"/>
        <w:rPr>
          <w:sz w:val="36"/>
        </w:rPr>
      </w:pPr>
    </w:p>
    <w:p w:rsidR="00553673" w:rsidRDefault="00553673" w:rsidP="00812B82">
      <w:pPr>
        <w:pStyle w:val="Heading2"/>
        <w:jc w:val="center"/>
        <w:rPr>
          <w:sz w:val="36"/>
        </w:rPr>
      </w:pPr>
    </w:p>
    <w:p w:rsidR="00553673" w:rsidRDefault="00553673" w:rsidP="00812B82">
      <w:pPr>
        <w:pStyle w:val="Heading2"/>
        <w:jc w:val="center"/>
        <w:rPr>
          <w:sz w:val="36"/>
        </w:rPr>
      </w:pPr>
    </w:p>
    <w:p w:rsidR="00553673" w:rsidRDefault="00553673" w:rsidP="00812B82">
      <w:pPr>
        <w:pStyle w:val="Heading2"/>
        <w:jc w:val="center"/>
        <w:rPr>
          <w:sz w:val="36"/>
        </w:rPr>
      </w:pPr>
    </w:p>
    <w:p w:rsidR="00553673" w:rsidRDefault="00553673" w:rsidP="00812B82">
      <w:pPr>
        <w:pStyle w:val="Heading2"/>
        <w:jc w:val="center"/>
        <w:rPr>
          <w:sz w:val="36"/>
        </w:rPr>
      </w:pPr>
    </w:p>
    <w:p w:rsidR="00AC0B17" w:rsidRPr="00AC0B17" w:rsidRDefault="00AC0B17" w:rsidP="00AC0B17"/>
    <w:p w:rsidR="00812B82" w:rsidRPr="00E60EF0" w:rsidRDefault="00812B82" w:rsidP="00812B82">
      <w:pPr>
        <w:pStyle w:val="Heading2"/>
        <w:jc w:val="center"/>
        <w:rPr>
          <w:sz w:val="36"/>
        </w:rPr>
      </w:pPr>
      <w:bookmarkStart w:id="45" w:name="_Toc374094170"/>
      <w:r w:rsidRPr="00E60EF0">
        <w:rPr>
          <w:sz w:val="36"/>
        </w:rPr>
        <w:t>Diagrama de Modelo del Dominio</w:t>
      </w:r>
      <w:bookmarkEnd w:id="44"/>
      <w:bookmarkEnd w:id="45"/>
    </w:p>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553673" w:rsidRDefault="00553673" w:rsidP="00812B82"/>
    <w:p w:rsidR="00812B82" w:rsidRDefault="00812B82" w:rsidP="00AC0B17">
      <w:pPr>
        <w:jc w:val="center"/>
      </w:pPr>
      <w:r w:rsidRPr="00DE19FA">
        <w:rPr>
          <w:noProof/>
          <w:lang w:eastAsia="es-DO"/>
        </w:rPr>
        <w:drawing>
          <wp:inline distT="0" distB="0" distL="0" distR="0" wp14:anchorId="394AF9A0" wp14:editId="0C5751BC">
            <wp:extent cx="5943600" cy="6357749"/>
            <wp:effectExtent l="0" t="0" r="0" b="0"/>
            <wp:docPr id="35" name="Imagen 35" descr="C:\Users\Carlos Liriano\Documents\Diagramas de Secuencia de Diseño\Gonzalez\Modelo de dominio (w proper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Gonzalez\Modelo de dominio (w properties.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6357749"/>
                    </a:xfrm>
                    <a:prstGeom prst="rect">
                      <a:avLst/>
                    </a:prstGeom>
                    <a:noFill/>
                    <a:ln>
                      <a:noFill/>
                    </a:ln>
                  </pic:spPr>
                </pic:pic>
              </a:graphicData>
            </a:graphic>
          </wp:inline>
        </w:drawing>
      </w:r>
    </w:p>
    <w:p w:rsidR="00812B82" w:rsidRDefault="00812B82" w:rsidP="00AC0B17">
      <w:pPr>
        <w:jc w:val="center"/>
      </w:pPr>
      <w:r>
        <w:t>Diagrama del modelo del dominio que muestra las clases del Modelo del sistema SIGEC, con sus atributos.</w:t>
      </w:r>
    </w:p>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553673" w:rsidRDefault="00553673" w:rsidP="00812B82"/>
    <w:p w:rsidR="00812B82" w:rsidRDefault="00812B82" w:rsidP="00812B82"/>
    <w:p w:rsidR="00812B82" w:rsidRDefault="00812B82" w:rsidP="00812B82"/>
    <w:p w:rsidR="00812B82" w:rsidRDefault="00812B82" w:rsidP="00812B82"/>
    <w:p w:rsidR="00812B82" w:rsidRDefault="00812B82" w:rsidP="00812B82"/>
    <w:p w:rsidR="00812B82" w:rsidRPr="00E60EF0" w:rsidRDefault="00812B82" w:rsidP="00812B82">
      <w:pPr>
        <w:pStyle w:val="Heading2"/>
        <w:jc w:val="center"/>
        <w:rPr>
          <w:sz w:val="36"/>
        </w:rPr>
      </w:pPr>
      <w:bookmarkStart w:id="46" w:name="_Toc373560441"/>
      <w:bookmarkStart w:id="47" w:name="_Toc373964030"/>
      <w:bookmarkStart w:id="48" w:name="_Toc374094171"/>
      <w:r w:rsidRPr="00E60EF0">
        <w:rPr>
          <w:sz w:val="36"/>
        </w:rPr>
        <w:t>Diagrama</w:t>
      </w:r>
      <w:r>
        <w:rPr>
          <w:sz w:val="36"/>
        </w:rPr>
        <w:t>s</w:t>
      </w:r>
      <w:r w:rsidRPr="00E60EF0">
        <w:rPr>
          <w:sz w:val="36"/>
        </w:rPr>
        <w:t xml:space="preserve"> de </w:t>
      </w:r>
      <w:r>
        <w:rPr>
          <w:sz w:val="36"/>
        </w:rPr>
        <w:t>Paquetes</w:t>
      </w:r>
      <w:bookmarkEnd w:id="46"/>
      <w:bookmarkEnd w:id="47"/>
      <w:bookmarkEnd w:id="48"/>
    </w:p>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812B82" w:rsidRDefault="00812B82" w:rsidP="00812B82"/>
    <w:p w:rsidR="00553673" w:rsidRDefault="00553673" w:rsidP="00812B82"/>
    <w:p w:rsidR="00812B82" w:rsidRDefault="00812B82" w:rsidP="00AC0B17">
      <w:pPr>
        <w:jc w:val="center"/>
      </w:pPr>
      <w:r w:rsidRPr="002B4052">
        <w:rPr>
          <w:noProof/>
          <w:lang w:eastAsia="es-DO"/>
        </w:rPr>
        <w:drawing>
          <wp:inline distT="0" distB="0" distL="0" distR="0" wp14:anchorId="0CE74E46" wp14:editId="20B29704">
            <wp:extent cx="5943600" cy="6364333"/>
            <wp:effectExtent l="0" t="0" r="0" b="0"/>
            <wp:docPr id="37" name="Imagen 37" descr="C:\Users\Carlos Liriano\Documents\Diagramas de Secuencia de Diseño\Gonzalez\SIGEC - 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Gonzalez\SIGEC - Package Diagram.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6364333"/>
                    </a:xfrm>
                    <a:prstGeom prst="rect">
                      <a:avLst/>
                    </a:prstGeom>
                    <a:noFill/>
                    <a:ln>
                      <a:noFill/>
                    </a:ln>
                  </pic:spPr>
                </pic:pic>
              </a:graphicData>
            </a:graphic>
          </wp:inline>
        </w:drawing>
      </w:r>
    </w:p>
    <w:p w:rsidR="00812B82" w:rsidRDefault="00812B82" w:rsidP="00AC0B17">
      <w:pPr>
        <w:jc w:val="center"/>
      </w:pPr>
      <w:r>
        <w:t>Diagrama de Paquetes del sistema SIGEC que presenta la forma en como están agrupadas los clases.</w:t>
      </w:r>
    </w:p>
    <w:p w:rsidR="00812B82" w:rsidRDefault="00812B82" w:rsidP="00812B82"/>
    <w:p w:rsidR="00812B82" w:rsidRDefault="00812B82" w:rsidP="00812B82"/>
    <w:p w:rsidR="00812B82" w:rsidRDefault="00812B82" w:rsidP="00812B82"/>
    <w:p w:rsidR="00553673" w:rsidRDefault="00553673" w:rsidP="00812B82"/>
    <w:p w:rsidR="00812B82" w:rsidRDefault="00812B82" w:rsidP="00812B82">
      <w:r w:rsidRPr="002B4052">
        <w:rPr>
          <w:noProof/>
          <w:lang w:eastAsia="es-DO"/>
        </w:rPr>
        <w:drawing>
          <wp:inline distT="0" distB="0" distL="0" distR="0" wp14:anchorId="7E584825" wp14:editId="1BD4AF86">
            <wp:extent cx="5943600" cy="6604000"/>
            <wp:effectExtent l="0" t="0" r="0" b="0"/>
            <wp:docPr id="193" name="Imagen 63" descr="C:\Users\Carlos Liriano\Documents\Diagramas de Secuencia de Diseño\Gonzalez\SIGEC - Package Diagram - View 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Gonzalez\SIGEC - Package Diagram - View Layer.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6604000"/>
                    </a:xfrm>
                    <a:prstGeom prst="rect">
                      <a:avLst/>
                    </a:prstGeom>
                    <a:noFill/>
                    <a:ln>
                      <a:noFill/>
                    </a:ln>
                  </pic:spPr>
                </pic:pic>
              </a:graphicData>
            </a:graphic>
          </wp:inline>
        </w:drawing>
      </w:r>
    </w:p>
    <w:p w:rsidR="00812B82" w:rsidRDefault="00812B82" w:rsidP="00AC0B17">
      <w:pPr>
        <w:jc w:val="center"/>
      </w:pPr>
      <w:r>
        <w:t xml:space="preserve">Diagrama de Paquetes </w:t>
      </w:r>
      <w:r w:rsidR="00553673">
        <w:t xml:space="preserve">que muestra los paquetes de la </w:t>
      </w:r>
      <w:r>
        <w:t>Vista, los sub</w:t>
      </w:r>
      <w:r w:rsidR="00553673">
        <w:t>-</w:t>
      </w:r>
      <w:r>
        <w:t>paquetes que la componen</w:t>
      </w:r>
      <w:r w:rsidR="00AC0B17">
        <w:br/>
      </w:r>
      <w:r>
        <w:t>y las clases, que a su vez, que conforman esos sub</w:t>
      </w:r>
      <w:r w:rsidR="00553673">
        <w:t>-</w:t>
      </w:r>
      <w:r>
        <w:t>paquetes.</w:t>
      </w:r>
    </w:p>
    <w:p w:rsidR="00482A48" w:rsidRDefault="00482A48" w:rsidP="00482A48"/>
    <w:p w:rsidR="00482A48" w:rsidRDefault="00482A48" w:rsidP="00482A48"/>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433A24" w:rsidRDefault="00433A24" w:rsidP="008502D1">
      <w:pPr>
        <w:pStyle w:val="Heading2"/>
        <w:rPr>
          <w:sz w:val="36"/>
        </w:rPr>
      </w:pPr>
    </w:p>
    <w:p w:rsidR="008502D1" w:rsidRPr="00433A24" w:rsidRDefault="008502D1" w:rsidP="00433A24">
      <w:pPr>
        <w:pStyle w:val="Heading2"/>
        <w:jc w:val="center"/>
        <w:rPr>
          <w:sz w:val="44"/>
        </w:rPr>
      </w:pPr>
      <w:bookmarkStart w:id="49" w:name="_Toc374094172"/>
      <w:r w:rsidRPr="00433A24">
        <w:rPr>
          <w:sz w:val="44"/>
        </w:rPr>
        <w:t>Diagrama de Base de Datos</w:t>
      </w:r>
      <w:bookmarkEnd w:id="49"/>
    </w:p>
    <w:p w:rsidR="008502D1" w:rsidRDefault="008502D1" w:rsidP="008502D1"/>
    <w:p w:rsidR="0005015A" w:rsidRDefault="0005015A" w:rsidP="008502D1"/>
    <w:p w:rsidR="0005015A" w:rsidRDefault="0005015A" w:rsidP="008502D1"/>
    <w:p w:rsidR="00433A24" w:rsidRDefault="00433A24">
      <w:r>
        <w:br w:type="page"/>
      </w:r>
    </w:p>
    <w:p w:rsidR="0005015A" w:rsidRDefault="0005015A" w:rsidP="008502D1"/>
    <w:p w:rsidR="0005015A" w:rsidRDefault="0005015A" w:rsidP="008502D1"/>
    <w:p w:rsidR="0005015A" w:rsidRDefault="0005015A" w:rsidP="008502D1"/>
    <w:p w:rsidR="0005015A" w:rsidRDefault="0005015A" w:rsidP="008502D1"/>
    <w:p w:rsidR="0005015A" w:rsidRDefault="00B86AB2" w:rsidP="008502D1">
      <w:r w:rsidRPr="008502D1">
        <w:rPr>
          <w:noProof/>
          <w:lang w:eastAsia="es-DO"/>
        </w:rPr>
        <w:drawing>
          <wp:anchor distT="0" distB="0" distL="114300" distR="114300" simplePos="0" relativeHeight="251656704" behindDoc="0" locked="0" layoutInCell="1" allowOverlap="1" wp14:anchorId="52733F01" wp14:editId="2A44E274">
            <wp:simplePos x="0" y="0"/>
            <wp:positionH relativeFrom="column">
              <wp:posOffset>-523875</wp:posOffset>
            </wp:positionH>
            <wp:positionV relativeFrom="paragraph">
              <wp:posOffset>236511</wp:posOffset>
            </wp:positionV>
            <wp:extent cx="6976745" cy="5363210"/>
            <wp:effectExtent l="0" t="0" r="0" b="0"/>
            <wp:wrapThrough wrapText="bothSides">
              <wp:wrapPolygon edited="0">
                <wp:start x="0" y="0"/>
                <wp:lineTo x="0" y="21559"/>
                <wp:lineTo x="21527" y="21559"/>
                <wp:lineTo x="21527" y="0"/>
                <wp:lineTo x="0" y="0"/>
              </wp:wrapPolygon>
            </wp:wrapThrough>
            <wp:docPr id="36" name="Imagen 36" descr="C:\Users\Carlos Liriano\Dropbox\Monografico\UASD-Monográfico 25 - 2013\Proyecto Final\Ejemplos, Documentación inicial\SIGEC_DB V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ropbox\Monografico\UASD-Monográfico 25 - 2013\Proyecto Final\Ejemplos, Documentación inicial\SIGEC_DB V0.0.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976745" cy="5363210"/>
                    </a:xfrm>
                    <a:prstGeom prst="rect">
                      <a:avLst/>
                    </a:prstGeom>
                    <a:noFill/>
                    <a:ln>
                      <a:noFill/>
                    </a:ln>
                  </pic:spPr>
                </pic:pic>
              </a:graphicData>
            </a:graphic>
          </wp:anchor>
        </w:drawing>
      </w:r>
    </w:p>
    <w:p w:rsidR="0005015A" w:rsidRDefault="0005015A" w:rsidP="008502D1"/>
    <w:p w:rsidR="0005015A" w:rsidRDefault="0005015A" w:rsidP="008502D1"/>
    <w:p w:rsidR="00B86AB2" w:rsidRDefault="00B86AB2" w:rsidP="008502D1"/>
    <w:p w:rsidR="00B86AB2" w:rsidRDefault="00B86AB2" w:rsidP="008502D1"/>
    <w:p w:rsidR="00B86AB2" w:rsidRDefault="00B86AB2" w:rsidP="008502D1"/>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B86AB2" w:rsidRDefault="00B86AB2" w:rsidP="0005015A">
      <w:pPr>
        <w:pStyle w:val="Heading2"/>
        <w:rPr>
          <w:sz w:val="32"/>
        </w:rPr>
      </w:pPr>
    </w:p>
    <w:p w:rsidR="0005015A" w:rsidRPr="00B86AB2" w:rsidRDefault="00B86AB2" w:rsidP="00B86AB2">
      <w:pPr>
        <w:pStyle w:val="Heading2"/>
        <w:jc w:val="center"/>
        <w:rPr>
          <w:sz w:val="44"/>
        </w:rPr>
      </w:pPr>
      <w:bookmarkStart w:id="50" w:name="_Toc374094173"/>
      <w:r>
        <w:rPr>
          <w:sz w:val="44"/>
        </w:rPr>
        <w:t xml:space="preserve">Pantallas o </w:t>
      </w:r>
      <w:proofErr w:type="spellStart"/>
      <w:r>
        <w:rPr>
          <w:sz w:val="44"/>
        </w:rPr>
        <w:t>Mockups</w:t>
      </w:r>
      <w:proofErr w:type="spellEnd"/>
      <w:r w:rsidR="0005015A" w:rsidRPr="00B86AB2">
        <w:rPr>
          <w:sz w:val="44"/>
        </w:rPr>
        <w:t xml:space="preserve"> del Sistema</w:t>
      </w:r>
      <w:bookmarkEnd w:id="50"/>
    </w:p>
    <w:p w:rsidR="00B86AB2" w:rsidRDefault="00B86AB2">
      <w:r>
        <w:br w:type="page"/>
      </w:r>
    </w:p>
    <w:p w:rsidR="00B86AB2" w:rsidRDefault="00B86AB2" w:rsidP="00B86AB2"/>
    <w:p w:rsidR="00B86AB2" w:rsidRDefault="00B86AB2" w:rsidP="00B86AB2"/>
    <w:p w:rsidR="00B86AB2" w:rsidRDefault="00B86AB2" w:rsidP="00B86AB2"/>
    <w:p w:rsidR="00B86AB2" w:rsidRDefault="00B86AB2" w:rsidP="00B86AB2"/>
    <w:p w:rsidR="00B86AB2" w:rsidRDefault="00B86AB2" w:rsidP="00B86AB2"/>
    <w:p w:rsidR="00B86AB2" w:rsidRDefault="00B86AB2" w:rsidP="00B86AB2"/>
    <w:p w:rsidR="00B86AB2" w:rsidRPr="00B86AB2" w:rsidRDefault="00B86AB2" w:rsidP="00B86AB2"/>
    <w:p w:rsidR="0005015A" w:rsidRDefault="0005015A" w:rsidP="008502D1">
      <w:r w:rsidRPr="0005015A">
        <w:rPr>
          <w:noProof/>
          <w:lang w:eastAsia="es-DO"/>
        </w:rPr>
        <w:drawing>
          <wp:inline distT="0" distB="0" distL="0" distR="0">
            <wp:extent cx="5943600" cy="4457700"/>
            <wp:effectExtent l="0" t="0" r="0" b="0"/>
            <wp:docPr id="196" name="Imagen 196" descr="C:\Users\Carlos Liriano\Dropbox\Monografico\UASD-Monográfico 25 - 2013\Proyecto Final\Mockups png\Inicio\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ropbox\Monografico\UASD-Monográfico 25 - 2013\Proyecto Final\Mockups png\Inicio\Login.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05015A">
      <w:r>
        <w:t>Página de inicio de sesión</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5A5753" w:rsidRDefault="005A5753" w:rsidP="008502D1"/>
    <w:p w:rsidR="0005015A" w:rsidRDefault="0005015A" w:rsidP="008502D1"/>
    <w:p w:rsidR="0005015A" w:rsidRDefault="0005015A" w:rsidP="008502D1">
      <w:r w:rsidRPr="0005015A">
        <w:rPr>
          <w:noProof/>
          <w:lang w:eastAsia="es-DO"/>
        </w:rPr>
        <w:drawing>
          <wp:inline distT="0" distB="0" distL="0" distR="0">
            <wp:extent cx="5943600" cy="4457700"/>
            <wp:effectExtent l="0" t="0" r="0" b="0"/>
            <wp:docPr id="198" name="Imagen 198" descr="C:\Users\Carlos Liriano\Dropbox\Monografico\UASD-Monográfico 25 - 2013\Proyecto Final\Mockups png\Inicio\In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ropbox\Monografico\UASD-Monográfico 25 - 2013\Proyecto Final\Mockups png\Inicio\Inicio.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Inicio</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eastAsia="es-DO"/>
        </w:rPr>
        <w:drawing>
          <wp:inline distT="0" distB="0" distL="0" distR="0">
            <wp:extent cx="5943600" cy="4457700"/>
            <wp:effectExtent l="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ropbox\Monografico\UASD-Monográfico 25 - 2013\Proyecto Final\Mockups png\Inicio\Administracion.png"/>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administración del sistem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B86AB2" w:rsidRDefault="00B86AB2" w:rsidP="008502D1"/>
    <w:p w:rsidR="0005015A" w:rsidRDefault="0005015A" w:rsidP="008502D1"/>
    <w:p w:rsidR="0005015A" w:rsidRDefault="0005015A" w:rsidP="008502D1"/>
    <w:p w:rsidR="0005015A" w:rsidRDefault="0005015A" w:rsidP="008502D1">
      <w:r w:rsidRPr="0005015A">
        <w:rPr>
          <w:noProof/>
          <w:lang w:eastAsia="es-DO"/>
        </w:rPr>
        <w:drawing>
          <wp:inline distT="0" distB="0" distL="0" distR="0">
            <wp:extent cx="5943600" cy="4457700"/>
            <wp:effectExtent l="0" t="0" r="0" b="0"/>
            <wp:docPr id="224" name="Imagen 224" descr="C:\Users\Carlos Liriano\Dropbox\Monografico\UASD-Monográfico 25 - 2013\Proyecto Final\Mockups png\Inicio\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ropbox\Monografico\UASD-Monográfico 25 - 2013\Proyecto Final\Mockups png\Inicio\Reportes.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Reporte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eastAsia="es-DO"/>
        </w:rPr>
        <w:drawing>
          <wp:inline distT="0" distB="0" distL="0" distR="0">
            <wp:extent cx="5943600" cy="4457700"/>
            <wp:effectExtent l="0" t="0" r="0" b="0"/>
            <wp:docPr id="225" name="Imagen 225" descr="C:\Users\Carlos Liriano\Dropbox\Monografico\UASD-Monográfico 25 - 2013\Proyecto Final\Mockups png\Inicio\Ay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ropbox\Monografico\UASD-Monográfico 25 - 2013\Proyecto Final\Mockups png\Inicio\Ayuda.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Ayud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eastAsia="es-DO"/>
        </w:rPr>
        <w:drawing>
          <wp:inline distT="0" distB="0" distL="0" distR="0">
            <wp:extent cx="5943600" cy="5549837"/>
            <wp:effectExtent l="0" t="0" r="0" b="0"/>
            <wp:docPr id="227" name="Imagen 227" descr="C:\Users\Carlos Liriano\Dropbox\Monografico\UASD-Monográfico 25 - 2013\Proyecto Final\Mockups png\Usuario\Cre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ropbox\Monografico\UASD-Monográfico 25 - 2013\Proyecto Final\Mockups png\Usuario\Crear Usuario.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05015A" w:rsidRDefault="0005015A" w:rsidP="008502D1">
      <w:r>
        <w:t>Página de creación de usuario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5A5753" w:rsidP="008502D1">
      <w:r w:rsidRPr="005A5753">
        <w:rPr>
          <w:noProof/>
          <w:lang w:eastAsia="es-DO"/>
        </w:rPr>
        <w:drawing>
          <wp:inline distT="0" distB="0" distL="0" distR="0">
            <wp:extent cx="5943600" cy="5549837"/>
            <wp:effectExtent l="0" t="0" r="0" b="0"/>
            <wp:docPr id="229" name="Imagen 229" descr="C:\Users\Carlos Liriano\Dropbox\Monografico\UASD-Monográfico 25 - 2013\Proyecto Final\Mockups png\Usuario\Edit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ropbox\Monografico\UASD-Monográfico 25 - 2013\Proyecto Final\Mockups png\Usuario\Editar Usuario.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5A5753" w:rsidRDefault="005A5753" w:rsidP="008502D1">
      <w:r>
        <w:t>Página de edición de usuario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7D3661" w:rsidRDefault="007D3661" w:rsidP="008502D1"/>
    <w:p w:rsidR="005A5753" w:rsidRDefault="005A5753" w:rsidP="008502D1"/>
    <w:p w:rsidR="005A5753" w:rsidRDefault="005A5753" w:rsidP="008502D1">
      <w:r w:rsidRPr="005A5753">
        <w:rPr>
          <w:noProof/>
          <w:lang w:eastAsia="es-DO"/>
        </w:rPr>
        <w:drawing>
          <wp:inline distT="0" distB="0" distL="0" distR="0">
            <wp:extent cx="5943600" cy="4457700"/>
            <wp:effectExtent l="0" t="0" r="0" b="0"/>
            <wp:docPr id="231" name="Imagen 231" descr="C:\Users\Carlos Liriano\Dropbox\Monografico\UASD-Monográfico 25 - 2013\Proyecto Final\Mockups png\Usuario\Recuperar contras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ropbox\Monografico\UASD-Monográfico 25 - 2013\Proyecto Final\Mockups png\Usuario\Recuperar contrasena.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recuperación de contraseñ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eastAsia="es-DO"/>
        </w:rPr>
        <w:drawing>
          <wp:inline distT="0" distB="0" distL="0" distR="0">
            <wp:extent cx="5943600" cy="4457700"/>
            <wp:effectExtent l="0" t="0" r="0" b="0"/>
            <wp:docPr id="233" name="Imagen 233" descr="C:\Users\Carlos Liriano\Dropbox\Monografico\UASD-Monográfico 25 - 2013\Proyecto Final\Mockups png\Usuario\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ropbox\Monografico\UASD-Monográfico 25 - 2013\Proyecto Final\Mockups png\Usuario\Usuari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usuarios del sistem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B86AB2" w:rsidRDefault="00B86AB2" w:rsidP="008502D1"/>
    <w:p w:rsidR="00B86AB2" w:rsidRDefault="00B86AB2" w:rsidP="008502D1"/>
    <w:p w:rsidR="005A5753" w:rsidRDefault="005A5753" w:rsidP="008502D1"/>
    <w:p w:rsidR="005A5753" w:rsidRDefault="005A5753" w:rsidP="008502D1">
      <w:r w:rsidRPr="005A5753">
        <w:rPr>
          <w:noProof/>
          <w:lang w:eastAsia="es-DO"/>
        </w:rPr>
        <w:drawing>
          <wp:inline distT="0" distB="0" distL="0" distR="0">
            <wp:extent cx="5943600" cy="4457700"/>
            <wp:effectExtent l="0" t="0" r="0" b="0"/>
            <wp:docPr id="235" name="Imagen 235" descr="C:\Users\Carlos Liriano\Dropbox\Monografico\UASD-Monográfico 25 - 2013\Proyecto Final\Mockups png\Paciente\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arlos Liriano\Dropbox\Monografico\UASD-Monográfico 25 - 2013\Proyecto Final\Mockups png\Paciente\Pacientes.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paciente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r w:rsidRPr="005A5753">
        <w:rPr>
          <w:noProof/>
          <w:lang w:eastAsia="es-DO"/>
        </w:rPr>
        <w:drawing>
          <wp:inline distT="0" distB="0" distL="0" distR="0">
            <wp:extent cx="5943600" cy="6047483"/>
            <wp:effectExtent l="0" t="0" r="0" b="0"/>
            <wp:docPr id="236" name="Imagen 236" descr="C:\Users\Carlos Liriano\Dropbox\Monografico\UASD-Monográfico 25 - 2013\Proyecto Final\Mockups png\Paciente\Cre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rlos Liriano\Dropbox\Monografico\UASD-Monográfico 25 - 2013\Proyecto Final\Mockups png\Paciente\Crear Paciente.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5A5753" w:rsidP="008502D1">
      <w:r>
        <w:t>Página de creación de pacientes.</w:t>
      </w:r>
    </w:p>
    <w:p w:rsidR="005A5753" w:rsidRDefault="005A5753" w:rsidP="008502D1"/>
    <w:p w:rsidR="005A5753" w:rsidRDefault="005A5753" w:rsidP="008502D1">
      <w:r>
        <w:br/>
      </w:r>
    </w:p>
    <w:p w:rsidR="005A5753" w:rsidRDefault="005A5753" w:rsidP="008502D1"/>
    <w:p w:rsidR="00B86AB2" w:rsidRDefault="00B86AB2" w:rsidP="008502D1"/>
    <w:p w:rsidR="00B86AB2" w:rsidRDefault="00B86AB2" w:rsidP="008502D1"/>
    <w:p w:rsidR="005A5753" w:rsidRDefault="0009502E" w:rsidP="008502D1">
      <w:r w:rsidRPr="0009502E">
        <w:rPr>
          <w:noProof/>
          <w:lang w:eastAsia="es-DO"/>
        </w:rPr>
        <w:drawing>
          <wp:inline distT="0" distB="0" distL="0" distR="0">
            <wp:extent cx="5943600" cy="6047483"/>
            <wp:effectExtent l="0" t="0" r="0" b="0"/>
            <wp:docPr id="238" name="Imagen 238" descr="C:\Users\Carlos Liriano\Dropbox\Monografico\UASD-Monográfico 25 - 2013\Proyecto Final\Mockups png\Paciente\Actualiz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ropbox\Monografico\UASD-Monográfico 25 - 2013\Proyecto Final\Mockups png\Paciente\Actualizar Paciente.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09502E" w:rsidP="008502D1">
      <w:r>
        <w:t>Página de edición de pacientes.</w:t>
      </w:r>
    </w:p>
    <w:p w:rsidR="0009502E" w:rsidRDefault="0009502E" w:rsidP="008502D1"/>
    <w:p w:rsidR="0009502E" w:rsidRDefault="0009502E" w:rsidP="008502D1"/>
    <w:p w:rsidR="0009502E" w:rsidRDefault="0009502E" w:rsidP="008502D1"/>
    <w:p w:rsidR="0009502E" w:rsidRDefault="0009502E" w:rsidP="008502D1"/>
    <w:p w:rsidR="00B86AB2" w:rsidRDefault="00B86AB2" w:rsidP="00B86AB2">
      <w:pPr>
        <w:jc w:val="center"/>
      </w:pPr>
    </w:p>
    <w:p w:rsidR="00B86AB2" w:rsidRDefault="00B86AB2" w:rsidP="00B86AB2">
      <w:pPr>
        <w:jc w:val="center"/>
      </w:pPr>
    </w:p>
    <w:p w:rsidR="0009502E" w:rsidRDefault="0009502E" w:rsidP="00B86AB2">
      <w:pPr>
        <w:jc w:val="center"/>
      </w:pPr>
      <w:r w:rsidRPr="0009502E">
        <w:rPr>
          <w:noProof/>
          <w:lang w:eastAsia="es-DO"/>
        </w:rPr>
        <w:drawing>
          <wp:inline distT="0" distB="0" distL="0" distR="0">
            <wp:extent cx="4318493" cy="7267575"/>
            <wp:effectExtent l="0" t="0" r="0" b="0"/>
            <wp:docPr id="240" name="Imagen 240" descr="C:\Users\Carlos Liriano\Dropbox\Monografico\UASD-Monográfico 25 - 2013\Proyecto Final\Mockups png\Paciente\Historia Clinica 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ropbox\Monografico\UASD-Monográfico 25 - 2013\Proyecto Final\Mockups png\Paciente\Historia Clinica Pacientes.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322831" cy="7274876"/>
                    </a:xfrm>
                    <a:prstGeom prst="rect">
                      <a:avLst/>
                    </a:prstGeom>
                    <a:noFill/>
                    <a:ln>
                      <a:noFill/>
                    </a:ln>
                  </pic:spPr>
                </pic:pic>
              </a:graphicData>
            </a:graphic>
          </wp:inline>
        </w:drawing>
      </w:r>
    </w:p>
    <w:p w:rsidR="0009502E" w:rsidRDefault="0009502E" w:rsidP="00B86AB2">
      <w:pPr>
        <w:ind w:left="720" w:firstLine="720"/>
      </w:pPr>
      <w:r>
        <w:t>Página de creación de historia clínica al paciente.</w:t>
      </w:r>
    </w:p>
    <w:p w:rsidR="0009502E" w:rsidRDefault="0009502E" w:rsidP="008502D1"/>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eastAsia="es-DO"/>
        </w:rPr>
        <w:drawing>
          <wp:inline distT="0" distB="0" distL="0" distR="0">
            <wp:extent cx="5943600" cy="4457700"/>
            <wp:effectExtent l="0" t="0" r="0" b="0"/>
            <wp:docPr id="249" name="Imagen 249" descr="C:\Users\Carlos Liriano\Dropbox\Monografico\UASD-Monográfico 25 - 2013\Proyecto Final\Mockups png\Analisis\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ropbox\Monografico\UASD-Monográfico 25 - 2013\Proyecto Final\Mockups png\Analisis\Analisis.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nálisis.</w:t>
      </w:r>
    </w:p>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eastAsia="es-DO"/>
        </w:rPr>
        <w:drawing>
          <wp:inline distT="0" distB="0" distL="0" distR="0">
            <wp:extent cx="5943600" cy="4457700"/>
            <wp:effectExtent l="0" t="0" r="0" b="0"/>
            <wp:docPr id="250" name="Imagen 250" descr="C:\Users\Carlos Liriano\Dropbox\Monografico\UASD-Monográfico 25 - 2013\Proyecto Final\Mockups png\Analisis\Cre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ropbox\Monografico\UASD-Monográfico 25 - 2013\Proyecto Final\Mockups png\Analisis\Crear Analisis.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crea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B86AB2" w:rsidRDefault="00B86AB2" w:rsidP="008502D1"/>
    <w:p w:rsidR="00B86AB2" w:rsidRDefault="00B86AB2" w:rsidP="008502D1"/>
    <w:p w:rsidR="00C6735A" w:rsidRDefault="00C6735A" w:rsidP="008502D1"/>
    <w:p w:rsidR="00C6735A" w:rsidRDefault="00C6735A" w:rsidP="008502D1"/>
    <w:p w:rsidR="00C6735A" w:rsidRDefault="00C6735A" w:rsidP="008502D1">
      <w:r w:rsidRPr="00C6735A">
        <w:rPr>
          <w:noProof/>
          <w:lang w:eastAsia="es-DO"/>
        </w:rPr>
        <w:drawing>
          <wp:inline distT="0" distB="0" distL="0" distR="0">
            <wp:extent cx="5943600" cy="4457700"/>
            <wp:effectExtent l="0" t="0" r="0" b="0"/>
            <wp:docPr id="252" name="Imagen 252" descr="C:\Users\Carlos Liriano\Dropbox\Monografico\UASD-Monográfico 25 - 2013\Proyecto Final\Mockups png\Analisis\Edit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ropbox\Monografico\UASD-Monográfico 25 - 2013\Proyecto Final\Mockups png\Analisis\Editar Analisis.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C6735A" w:rsidRDefault="00C6735A" w:rsidP="008502D1">
      <w:r>
        <w:t>Página de edi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eastAsia="es-DO"/>
        </w:rPr>
        <w:drawing>
          <wp:inline distT="0" distB="0" distL="0" distR="0">
            <wp:extent cx="5943600" cy="4457700"/>
            <wp:effectExtent l="0" t="0" r="0" b="0"/>
            <wp:docPr id="254" name="Imagen 254" descr="C:\Users\Carlos Liriano\Dropbox\Monografico\UASD-Monográfico 25 - 2013\Proyecto Final\Mockups png\Aseguradora\Asegurado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ropbox\Monografico\UASD-Monográfico 25 - 2013\Proyecto Final\Mockups png\Aseguradora\Aseguradoras.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seguradoras de salud.</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7D3661" w:rsidRDefault="007D3661" w:rsidP="008502D1"/>
    <w:p w:rsidR="007D3661" w:rsidRDefault="007D3661" w:rsidP="008502D1"/>
    <w:p w:rsidR="00C6735A" w:rsidRDefault="00C6735A" w:rsidP="008502D1"/>
    <w:p w:rsidR="00C6735A" w:rsidRDefault="00C6735A" w:rsidP="008502D1">
      <w:r w:rsidRPr="00C6735A">
        <w:rPr>
          <w:noProof/>
          <w:lang w:eastAsia="es-DO"/>
        </w:rPr>
        <w:drawing>
          <wp:inline distT="0" distB="0" distL="0" distR="0">
            <wp:extent cx="5943600" cy="5386388"/>
            <wp:effectExtent l="0" t="0" r="0" b="0"/>
            <wp:docPr id="255" name="Imagen 255" descr="C:\Users\Carlos Liriano\Dropbox\Monografico\UASD-Monográfico 25 - 2013\Proyecto Final\Mockups png\Aseguradora\Cre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ropbox\Monografico\UASD-Monográfico 25 - 2013\Proyecto Final\Mockups png\Aseguradora\Crear Aseguradora.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43600" cy="5386388"/>
                    </a:xfrm>
                    <a:prstGeom prst="rect">
                      <a:avLst/>
                    </a:prstGeom>
                    <a:noFill/>
                    <a:ln>
                      <a:noFill/>
                    </a:ln>
                  </pic:spPr>
                </pic:pic>
              </a:graphicData>
            </a:graphic>
          </wp:inline>
        </w:drawing>
      </w:r>
    </w:p>
    <w:p w:rsidR="00C6735A" w:rsidRDefault="00C6735A" w:rsidP="008502D1">
      <w:r>
        <w:t>Página de crea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Pr="007D3661" w:rsidRDefault="00C6735A" w:rsidP="008502D1">
      <w:pPr>
        <w:rPr>
          <w:noProof/>
        </w:rPr>
      </w:pPr>
    </w:p>
    <w:p w:rsidR="00C6735A" w:rsidRPr="007D3661" w:rsidRDefault="00C6735A" w:rsidP="008502D1">
      <w:pPr>
        <w:rPr>
          <w:noProof/>
        </w:rPr>
      </w:pPr>
    </w:p>
    <w:p w:rsidR="00C6735A" w:rsidRDefault="00C6735A" w:rsidP="008502D1">
      <w:r w:rsidRPr="00C6735A">
        <w:rPr>
          <w:noProof/>
          <w:lang w:eastAsia="es-DO"/>
        </w:rPr>
        <w:drawing>
          <wp:inline distT="0" distB="0" distL="0" distR="0">
            <wp:extent cx="5943600" cy="5364099"/>
            <wp:effectExtent l="0" t="0" r="0" b="0"/>
            <wp:docPr id="257" name="Imagen 257" descr="C:\Users\Carlos Liriano\Dropbox\Monografico\UASD-Monográfico 25 - 2013\Proyecto Final\Mockups png\Aseguradora\Edit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ropbox\Monografico\UASD-Monográfico 25 - 2013\Proyecto Final\Mockups png\Aseguradora\Editar Aseguradora.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5364099"/>
                    </a:xfrm>
                    <a:prstGeom prst="rect">
                      <a:avLst/>
                    </a:prstGeom>
                    <a:noFill/>
                    <a:ln>
                      <a:noFill/>
                    </a:ln>
                  </pic:spPr>
                </pic:pic>
              </a:graphicData>
            </a:graphic>
          </wp:inline>
        </w:drawing>
      </w:r>
    </w:p>
    <w:p w:rsidR="00C6735A" w:rsidRDefault="00C6735A" w:rsidP="008502D1">
      <w:r>
        <w:t>Página de edi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eastAsia="es-DO"/>
        </w:rPr>
        <w:drawing>
          <wp:inline distT="0" distB="0" distL="0" distR="0">
            <wp:extent cx="5943600" cy="4457700"/>
            <wp:effectExtent l="0" t="0" r="0" b="0"/>
            <wp:docPr id="259" name="Imagen 259" descr="C:\Users\Carlos Liriano\Dropbox\Monografico\UASD-Monográfico 25 - 2013\Proyecto Final\Mockups png\Citas\Ci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ropbox\Monografico\UASD-Monográfico 25 - 2013\Proyecto Final\Mockups png\Citas\Citas.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administr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7D3661" w:rsidRDefault="007D3661" w:rsidP="008502D1"/>
    <w:p w:rsidR="007D3661" w:rsidRDefault="007D3661" w:rsidP="008502D1"/>
    <w:p w:rsidR="00596BC9" w:rsidRDefault="00596BC9" w:rsidP="008502D1">
      <w:r w:rsidRPr="00596BC9">
        <w:rPr>
          <w:noProof/>
          <w:lang w:eastAsia="es-DO"/>
        </w:rPr>
        <w:drawing>
          <wp:inline distT="0" distB="0" distL="0" distR="0">
            <wp:extent cx="5943600" cy="4457700"/>
            <wp:effectExtent l="0" t="0" r="0" b="0"/>
            <wp:docPr id="260" name="Imagen 260" descr="C:\Users\Carlos Liriano\Dropbox\Monografico\UASD-Monográfico 25 - 2013\Proyecto Final\Mockups png\Citas\Cre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ropbox\Monografico\UASD-Monográfico 25 - 2013\Proyecto Final\Mockups png\Citas\Crear Cita.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eastAsia="es-DO"/>
        </w:rPr>
        <w:drawing>
          <wp:inline distT="0" distB="0" distL="0" distR="0">
            <wp:extent cx="5943600" cy="4457700"/>
            <wp:effectExtent l="0" t="0" r="0" b="0"/>
            <wp:docPr id="262" name="Imagen 262" descr="C:\Users\Carlos Liriano\Dropbox\Monografico\UASD-Monográfico 25 - 2013\Proyecto Final\Mockups png\Citas\Edit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ropbox\Monografico\UASD-Monográfico 25 - 2013\Proyecto Final\Mockups png\Citas\Editar Cita.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eastAsia="es-DO"/>
        </w:rPr>
        <w:drawing>
          <wp:inline distT="0" distB="0" distL="0" distR="0">
            <wp:extent cx="5943600" cy="6633681"/>
            <wp:effectExtent l="0" t="0" r="0" b="0"/>
            <wp:docPr id="264" name="Imagen 264" descr="C:\Users\Carlos Liriano\Dropbox\Monografico\UASD-Monográfico 25 - 2013\Proyecto Final\Mockups png\Consulta\Nueva Consul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ropbox\Monografico\UASD-Monográfico 25 - 2013\Proyecto Final\Mockups png\Consulta\Nueva Consulta.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43600" cy="6633681"/>
                    </a:xfrm>
                    <a:prstGeom prst="rect">
                      <a:avLst/>
                    </a:prstGeom>
                    <a:noFill/>
                    <a:ln>
                      <a:noFill/>
                    </a:ln>
                  </pic:spPr>
                </pic:pic>
              </a:graphicData>
            </a:graphic>
          </wp:inline>
        </w:drawing>
      </w:r>
    </w:p>
    <w:p w:rsidR="007F428E" w:rsidRDefault="00596BC9" w:rsidP="008502D1">
      <w:r>
        <w:t>Página de creación de consultas.</w:t>
      </w:r>
    </w:p>
    <w:p w:rsidR="007F428E" w:rsidRDefault="007F428E" w:rsidP="007F428E">
      <w:r>
        <w:br w:type="page"/>
      </w:r>
    </w:p>
    <w:p w:rsidR="007F428E" w:rsidRDefault="007F428E" w:rsidP="007F428E"/>
    <w:p w:rsidR="00075D55" w:rsidRDefault="00075D55" w:rsidP="007F428E"/>
    <w:p w:rsidR="00075D55" w:rsidRDefault="00075D55" w:rsidP="007F428E"/>
    <w:p w:rsidR="007F7684" w:rsidRDefault="007F7684" w:rsidP="007F428E"/>
    <w:p w:rsidR="00075D55" w:rsidRDefault="00075D55" w:rsidP="007F428E"/>
    <w:p w:rsidR="00075D55" w:rsidRDefault="007F7684" w:rsidP="007F7684">
      <w:pPr>
        <w:jc w:val="center"/>
      </w:pPr>
      <w:r w:rsidRPr="00596BC9">
        <w:rPr>
          <w:noProof/>
          <w:lang w:eastAsia="es-DO"/>
        </w:rPr>
        <w:drawing>
          <wp:inline distT="0" distB="0" distL="0" distR="0" wp14:anchorId="5432EF74" wp14:editId="41191C2B">
            <wp:extent cx="4897120" cy="5465700"/>
            <wp:effectExtent l="0" t="0" r="0" b="0"/>
            <wp:docPr id="63"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4901489" cy="5470576"/>
                    </a:xfrm>
                    <a:prstGeom prst="rect">
                      <a:avLst/>
                    </a:prstGeom>
                    <a:noFill/>
                    <a:ln>
                      <a:noFill/>
                    </a:ln>
                  </pic:spPr>
                </pic:pic>
              </a:graphicData>
            </a:graphic>
          </wp:inline>
        </w:drawing>
      </w:r>
    </w:p>
    <w:p w:rsidR="007F428E" w:rsidRDefault="000A420C" w:rsidP="007F7684">
      <w:pPr>
        <w:ind w:firstLine="720"/>
      </w:pPr>
      <w:r>
        <w:t>Página de visualización</w:t>
      </w:r>
      <w:r w:rsidR="007F428E">
        <w:t xml:space="preserve"> de </w:t>
      </w:r>
      <w:r w:rsidR="00075D55">
        <w:t>consulta</w:t>
      </w:r>
      <w:r w:rsidR="007F428E">
        <w:t>s</w:t>
      </w:r>
      <w:r w:rsidR="007F7684">
        <w:t xml:space="preserve"> de un paciente</w:t>
      </w:r>
      <w:r w:rsidR="007F428E">
        <w:t>.</w:t>
      </w:r>
    </w:p>
    <w:p w:rsidR="007F428E" w:rsidRDefault="007F428E" w:rsidP="007F428E"/>
    <w:p w:rsidR="007F428E" w:rsidRDefault="007F428E"/>
    <w:p w:rsidR="007F428E" w:rsidRDefault="007F428E"/>
    <w:p w:rsidR="00596BC9" w:rsidRDefault="00596BC9" w:rsidP="008502D1"/>
    <w:p w:rsidR="00596BC9" w:rsidRDefault="00596BC9" w:rsidP="008502D1"/>
    <w:p w:rsidR="00596BC9" w:rsidRDefault="00596BC9" w:rsidP="008502D1"/>
    <w:p w:rsidR="00596BC9" w:rsidRDefault="00596BC9" w:rsidP="008502D1"/>
    <w:p w:rsidR="007F7684" w:rsidRDefault="007F7684" w:rsidP="008502D1"/>
    <w:p w:rsidR="007F7684" w:rsidRDefault="007F7684" w:rsidP="008502D1"/>
    <w:p w:rsidR="007F7684" w:rsidRDefault="007F7684" w:rsidP="008502D1"/>
    <w:p w:rsidR="007F7684" w:rsidRDefault="007F7684" w:rsidP="007F7684">
      <w:r w:rsidRPr="00596BC9">
        <w:rPr>
          <w:noProof/>
          <w:lang w:eastAsia="es-DO"/>
        </w:rPr>
        <w:drawing>
          <wp:inline distT="0" distB="0" distL="0" distR="0" wp14:anchorId="3E8596D5" wp14:editId="25F8379B">
            <wp:extent cx="5943600" cy="4457700"/>
            <wp:effectExtent l="0" t="0" r="0" b="0"/>
            <wp:docPr id="192"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7">
                      <a:extLst>
                        <a:ext uri="{28A0092B-C50C-407E-A947-70E740481C1C}">
                          <a14:useLocalDpi xmlns:a14="http://schemas.microsoft.com/office/drawing/2010/main" val="0"/>
                        </a:ext>
                      </a:extLst>
                    </a:blip>
                    <a:stretch>
                      <a:fillRect/>
                    </a:stretch>
                  </pic:blipFill>
                  <pic:spPr bwMode="auto">
                    <a:xfrm>
                      <a:off x="0" y="0"/>
                      <a:ext cx="5943600" cy="4457700"/>
                    </a:xfrm>
                    <a:prstGeom prst="rect">
                      <a:avLst/>
                    </a:prstGeom>
                    <a:noFill/>
                    <a:ln>
                      <a:noFill/>
                    </a:ln>
                  </pic:spPr>
                </pic:pic>
              </a:graphicData>
            </a:graphic>
          </wp:inline>
        </w:drawing>
      </w:r>
      <w:r>
        <w:t>Página de visualización de consultas</w:t>
      </w:r>
      <w:proofErr w:type="gramStart"/>
      <w:r>
        <w:t>..</w:t>
      </w:r>
      <w:proofErr w:type="gramEnd"/>
    </w:p>
    <w:p w:rsidR="003473F3" w:rsidRDefault="007F7684" w:rsidP="007F7684">
      <w:r>
        <w:br w:type="page"/>
      </w:r>
    </w:p>
    <w:p w:rsidR="003473F3" w:rsidRDefault="003473F3" w:rsidP="007F7684"/>
    <w:p w:rsidR="003473F3" w:rsidRDefault="003473F3" w:rsidP="007F7684"/>
    <w:p w:rsidR="003473F3" w:rsidRDefault="003473F3" w:rsidP="007F7684"/>
    <w:p w:rsidR="003473F3" w:rsidRDefault="003473F3" w:rsidP="007F7684"/>
    <w:p w:rsidR="003473F3" w:rsidRDefault="003473F3" w:rsidP="007F7684"/>
    <w:p w:rsidR="003473F3" w:rsidRDefault="003473F3" w:rsidP="007F7684"/>
    <w:p w:rsidR="003473F3" w:rsidRDefault="003473F3" w:rsidP="007F7684"/>
    <w:p w:rsidR="007F7684" w:rsidRDefault="007F7684" w:rsidP="007F7684">
      <w:r w:rsidRPr="00596BC9">
        <w:rPr>
          <w:noProof/>
          <w:lang w:eastAsia="es-DO"/>
        </w:rPr>
        <w:drawing>
          <wp:inline distT="0" distB="0" distL="0" distR="0" wp14:anchorId="4C6E20DA" wp14:editId="37EF3645">
            <wp:extent cx="5943600" cy="4457700"/>
            <wp:effectExtent l="0" t="0" r="0" b="0"/>
            <wp:docPr id="195"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5943600" cy="4457700"/>
                    </a:xfrm>
                    <a:prstGeom prst="rect">
                      <a:avLst/>
                    </a:prstGeom>
                    <a:noFill/>
                    <a:ln>
                      <a:noFill/>
                    </a:ln>
                  </pic:spPr>
                </pic:pic>
              </a:graphicData>
            </a:graphic>
          </wp:inline>
        </w:drawing>
      </w:r>
      <w:r>
        <w:t xml:space="preserve">Página de </w:t>
      </w:r>
      <w:r w:rsidR="003473F3">
        <w:t>administr</w:t>
      </w:r>
      <w:r>
        <w:t>ación de consultas</w:t>
      </w:r>
      <w:proofErr w:type="gramStart"/>
      <w:r>
        <w:t>..</w:t>
      </w:r>
      <w:proofErr w:type="gramEnd"/>
    </w:p>
    <w:p w:rsidR="00596BC9" w:rsidRDefault="00596BC9" w:rsidP="008502D1"/>
    <w:p w:rsidR="00596BC9" w:rsidRDefault="00596BC9" w:rsidP="008502D1"/>
    <w:p w:rsidR="00075D55" w:rsidRDefault="00075D55" w:rsidP="008502D1"/>
    <w:p w:rsidR="003473F3" w:rsidRDefault="003473F3" w:rsidP="008502D1"/>
    <w:p w:rsidR="003473F3" w:rsidRDefault="003473F3" w:rsidP="008502D1"/>
    <w:p w:rsidR="003473F3" w:rsidRDefault="003473F3" w:rsidP="008502D1"/>
    <w:p w:rsidR="003473F3" w:rsidRDefault="003473F3" w:rsidP="008502D1"/>
    <w:p w:rsidR="003473F3" w:rsidRDefault="003473F3" w:rsidP="008502D1"/>
    <w:p w:rsidR="003473F3" w:rsidRDefault="003473F3" w:rsidP="008502D1"/>
    <w:p w:rsidR="003473F3" w:rsidRDefault="003473F3" w:rsidP="008502D1"/>
    <w:p w:rsidR="003473F3" w:rsidRDefault="003473F3" w:rsidP="008502D1"/>
    <w:p w:rsidR="003473F3" w:rsidRDefault="003473F3" w:rsidP="008502D1"/>
    <w:p w:rsidR="00596BC9" w:rsidRDefault="00596BC9" w:rsidP="008502D1">
      <w:r w:rsidRPr="00596BC9">
        <w:rPr>
          <w:noProof/>
          <w:lang w:eastAsia="es-DO"/>
        </w:rPr>
        <w:drawing>
          <wp:inline distT="0" distB="0" distL="0" distR="0">
            <wp:extent cx="5943600" cy="4457700"/>
            <wp:effectExtent l="0" t="0" r="0" b="0"/>
            <wp:docPr id="266" name="Imagen 266" descr="C:\Users\Carlos Liriano\Dropbox\Monografico\UASD-Monográfico 25 - 2013\Proyecto Final\Mockups png\Estudios\Estud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r>
        <w:t>Página de administr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7F7684" w:rsidRDefault="007F7684" w:rsidP="008502D1"/>
    <w:p w:rsidR="00596BC9" w:rsidRDefault="00596BC9" w:rsidP="008502D1"/>
    <w:p w:rsidR="00596BC9" w:rsidRDefault="00596BC9" w:rsidP="008502D1"/>
    <w:p w:rsidR="00596BC9" w:rsidRDefault="00596BC9" w:rsidP="008502D1">
      <w:r w:rsidRPr="00596BC9">
        <w:rPr>
          <w:noProof/>
          <w:lang w:eastAsia="es-DO"/>
        </w:rPr>
        <w:drawing>
          <wp:inline distT="0" distB="0" distL="0" distR="0">
            <wp:extent cx="5943600" cy="4457700"/>
            <wp:effectExtent l="0" t="0" r="0" b="0"/>
            <wp:docPr id="267" name="Imagen 267" descr="C:\Users\Carlos Liriano\Dropbox\Monografico\UASD-Monográfico 25 - 2013\Proyecto Final\Mockups png\Estudios\Cre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ropbox\Monografico\UASD-Monográfico 25 - 2013\Proyecto Final\Mockups png\Estudios\Crear Estudio.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B86AB2" w:rsidRDefault="00B86AB2" w:rsidP="008502D1"/>
    <w:p w:rsidR="00596BC9" w:rsidRDefault="00596BC9" w:rsidP="008502D1">
      <w:r w:rsidRPr="00596BC9">
        <w:rPr>
          <w:noProof/>
          <w:lang w:eastAsia="es-DO"/>
        </w:rPr>
        <w:drawing>
          <wp:inline distT="0" distB="0" distL="0" distR="0">
            <wp:extent cx="5943600" cy="4457700"/>
            <wp:effectExtent l="0" t="0" r="0" b="0"/>
            <wp:docPr id="269" name="Imagen 269" descr="C:\Users\Carlos Liriano\Dropbox\Monografico\UASD-Monográfico 25 - 2013\Proyecto Final\Mockups png\Estudios\Edit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ropbox\Monografico\UASD-Monográfico 25 - 2013\Proyecto Final\Mockups png\Estudios\Editar Estudio.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B86AB2" w:rsidRDefault="00B86AB2" w:rsidP="008502D1"/>
    <w:p w:rsidR="00596BC9" w:rsidRDefault="00596BC9" w:rsidP="008502D1"/>
    <w:p w:rsidR="00596BC9" w:rsidRDefault="00963642" w:rsidP="008502D1">
      <w:r w:rsidRPr="00963642">
        <w:rPr>
          <w:noProof/>
          <w:lang w:eastAsia="es-DO"/>
        </w:rPr>
        <w:drawing>
          <wp:inline distT="0" distB="0" distL="0" distR="0">
            <wp:extent cx="5943600" cy="4457700"/>
            <wp:effectExtent l="0" t="0" r="0" b="0"/>
            <wp:docPr id="271" name="Imagen 271" descr="C:\Users\Carlos Liriano\Dropbox\Monografico\UASD-Monográfico 25 - 2013\Proyecto Final\Mockups png\Medicamentos\Medic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Carlos Liriano\Dropbox\Monografico\UASD-Monográfico 25 - 2013\Proyecto Final\Mockups png\Medicamentos\Medicamentos.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w:t>
      </w:r>
      <w:r w:rsidR="00963642">
        <w:t>en el sistema de los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eastAsia="es-DO"/>
        </w:rPr>
        <w:drawing>
          <wp:inline distT="0" distB="0" distL="0" distR="0">
            <wp:extent cx="5943600" cy="4955477"/>
            <wp:effectExtent l="0" t="0" r="0" b="0"/>
            <wp:docPr id="272" name="Imagen 272" descr="C:\Users\Carlos Liriano\Dropbox\Monografico\UASD-Monográfico 25 - 2013\Proyecto Final\Mockups png\Medicamentos\Cre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Carlos Liriano\Dropbox\Monografico\UASD-Monográfico 25 - 2013\Proyecto Final\Mockups png\Medicamentos\Crear Medicamento.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943600" cy="4955477"/>
                    </a:xfrm>
                    <a:prstGeom prst="rect">
                      <a:avLst/>
                    </a:prstGeom>
                    <a:noFill/>
                    <a:ln>
                      <a:noFill/>
                    </a:ln>
                  </pic:spPr>
                </pic:pic>
              </a:graphicData>
            </a:graphic>
          </wp:inline>
        </w:drawing>
      </w:r>
    </w:p>
    <w:p w:rsidR="00596BC9" w:rsidRDefault="00596BC9" w:rsidP="00596BC9">
      <w:r>
        <w:t xml:space="preserve">Página de creación de </w:t>
      </w:r>
      <w:r w:rsidR="00963642">
        <w:t>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002252" w:rsidRDefault="00002252" w:rsidP="00596BC9"/>
    <w:p w:rsidR="00963642" w:rsidRDefault="00963642" w:rsidP="00596BC9"/>
    <w:p w:rsidR="00963642" w:rsidRDefault="00963642" w:rsidP="00596BC9"/>
    <w:p w:rsidR="00963642" w:rsidRDefault="00963642" w:rsidP="00596BC9">
      <w:r w:rsidRPr="00963642">
        <w:rPr>
          <w:noProof/>
          <w:lang w:eastAsia="es-DO"/>
        </w:rPr>
        <w:drawing>
          <wp:inline distT="0" distB="0" distL="0" distR="0">
            <wp:extent cx="5943600" cy="4457700"/>
            <wp:effectExtent l="0" t="0" r="0" b="0"/>
            <wp:docPr id="274" name="Imagen 274" descr="C:\Users\Carlos Liriano\Dropbox\Monografico\UASD-Monográfico 25 - 2013\Proyecto Final\Mockups png\Medicamentos\Edit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arlos Liriano\Dropbox\Monografico\UASD-Monográfico 25 - 2013\Proyecto Final\Mockups png\Medicamentos\Editar Medicamento.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596BC9" w:rsidP="008502D1"/>
    <w:p w:rsidR="00596BC9" w:rsidRDefault="00596BC9" w:rsidP="008502D1"/>
    <w:p w:rsidR="00002252" w:rsidRDefault="00002252" w:rsidP="008502D1"/>
    <w:p w:rsidR="00596BC9" w:rsidRDefault="00596BC9" w:rsidP="008502D1"/>
    <w:p w:rsidR="00596BC9" w:rsidRDefault="00963642" w:rsidP="008502D1">
      <w:r w:rsidRPr="00963642">
        <w:rPr>
          <w:noProof/>
          <w:lang w:eastAsia="es-DO"/>
        </w:rPr>
        <w:drawing>
          <wp:inline distT="0" distB="0" distL="0" distR="0">
            <wp:extent cx="5943600" cy="4457700"/>
            <wp:effectExtent l="0" t="0" r="0" b="0"/>
            <wp:docPr id="276" name="Imagen 276" descr="C:\Users\Carlos Liriano\Dropbox\Monografico\UASD-Monográfico 25 - 2013\Proyecto Final\Mockups png\Procedimiento\Proced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Carlos Liriano\Dropbox\Monografico\UASD-Monográfico 25 - 2013\Proyecto Final\Mockups png\Procedimiento\Procedimientos.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w:t>
      </w:r>
      <w:proofErr w:type="gramStart"/>
      <w:r>
        <w:t xml:space="preserve">de </w:t>
      </w:r>
      <w:r w:rsidR="00963642">
        <w:t xml:space="preserve"> procedimientos</w:t>
      </w:r>
      <w:proofErr w:type="gramEnd"/>
      <w:r w:rsidR="00963642">
        <w:t>.</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002252" w:rsidRDefault="00002252" w:rsidP="00596BC9"/>
    <w:p w:rsidR="00002252" w:rsidRDefault="00002252" w:rsidP="00596BC9"/>
    <w:p w:rsidR="00963642" w:rsidRDefault="00963642" w:rsidP="00596BC9"/>
    <w:p w:rsidR="00963642" w:rsidRDefault="00963642" w:rsidP="00596BC9"/>
    <w:p w:rsidR="00963642" w:rsidRDefault="00963642" w:rsidP="00596BC9">
      <w:r w:rsidRPr="00963642">
        <w:rPr>
          <w:noProof/>
          <w:lang w:eastAsia="es-DO"/>
        </w:rPr>
        <w:drawing>
          <wp:inline distT="0" distB="0" distL="0" distR="0">
            <wp:extent cx="5943600" cy="4457700"/>
            <wp:effectExtent l="0" t="0" r="0" b="0"/>
            <wp:docPr id="277" name="Imagen 277" descr="C:\Users\Carlos Liriano\Dropbox\Monografico\UASD-Monográfico 25 - 2013\Proyecto Final\Mockups png\Procedimiento\Cre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arlos Liriano\Dropbox\Monografico\UASD-Monográfico 25 - 2013\Proyecto Final\Mockups png\Procedimiento\Crear Procedimiento.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creación de </w:t>
      </w:r>
      <w:r w:rsidR="00963642">
        <w:t>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7D3661" w:rsidRDefault="007D3661" w:rsidP="00596BC9"/>
    <w:p w:rsidR="00963642" w:rsidRDefault="00963642" w:rsidP="00596BC9"/>
    <w:p w:rsidR="00963642" w:rsidRDefault="00963642" w:rsidP="00596BC9"/>
    <w:p w:rsidR="00963642" w:rsidRDefault="00963642" w:rsidP="00596BC9">
      <w:r w:rsidRPr="00963642">
        <w:rPr>
          <w:noProof/>
          <w:lang w:eastAsia="es-DO"/>
        </w:rPr>
        <w:drawing>
          <wp:inline distT="0" distB="0" distL="0" distR="0">
            <wp:extent cx="5943600" cy="4457700"/>
            <wp:effectExtent l="0" t="0" r="0" b="0"/>
            <wp:docPr id="279" name="Imagen 279" descr="C:\Users\Carlos Liriano\Dropbox\Monografico\UASD-Monográfico 25 - 2013\Proyecto Final\Mockups png\Procedimiento\Edit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Carlos Liriano\Dropbox\Monografico\UASD-Monográfico 25 - 2013\Proyecto Final\Mockups png\Procedimiento\Editar Procedimiento.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002252" w:rsidRDefault="00002252" w:rsidP="00596BC9"/>
    <w:p w:rsidR="00596BC9" w:rsidRDefault="00596BC9" w:rsidP="008502D1"/>
    <w:p w:rsidR="00596BC9" w:rsidRDefault="00596BC9" w:rsidP="008502D1"/>
    <w:p w:rsidR="00596BC9" w:rsidRDefault="00963642" w:rsidP="008502D1">
      <w:r w:rsidRPr="00963642">
        <w:rPr>
          <w:noProof/>
          <w:lang w:eastAsia="es-DO"/>
        </w:rPr>
        <w:drawing>
          <wp:inline distT="0" distB="0" distL="0" distR="0">
            <wp:extent cx="5943600" cy="4457700"/>
            <wp:effectExtent l="0" t="0" r="0" b="0"/>
            <wp:docPr id="281" name="Imagen 281" descr="C:\Users\Carlos Liriano\Dropbox\Monografico\UASD-Monográfico 25 - 2013\Proyecto Final\Mockups png\Receta\Rec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Carlos Liriano\Dropbox\Monografico\UASD-Monográfico 25 - 2013\Proyecto Final\Mockups png\Receta\Recetas.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receta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963642" w:rsidP="008502D1">
      <w:r w:rsidRPr="00963642">
        <w:rPr>
          <w:noProof/>
          <w:lang w:eastAsia="es-DO"/>
        </w:rPr>
        <w:drawing>
          <wp:inline distT="0" distB="0" distL="0" distR="0">
            <wp:extent cx="5943600" cy="4457700"/>
            <wp:effectExtent l="0" t="0" r="0" b="0"/>
            <wp:docPr id="283" name="Imagen 283" descr="C:\Users\Carlos Liriano\Dropbox\Monografico\UASD-Monográfico 25 - 2013\Proyecto Final\Mockups png\Pago\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Carlos Liriano\Dropbox\Monografico\UASD-Monográfico 25 - 2013\Proyecto Final\Mockups png\Pago\Pagos.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963642" w:rsidP="00596BC9">
      <w:r>
        <w:t>Sección d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eastAsia="es-DO"/>
        </w:rPr>
        <w:drawing>
          <wp:inline distT="0" distB="0" distL="0" distR="0">
            <wp:extent cx="5943600" cy="5081778"/>
            <wp:effectExtent l="0" t="0" r="0" b="0"/>
            <wp:docPr id="284" name="Imagen 284" descr="C:\Users\Carlos Liriano\Dropbox\Monografico\UASD-Monográfico 25 - 2013\Proyecto Final\Mockups png\Pago\Registrar pa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Carlos Liriano\Dropbox\Monografico\UASD-Monográfico 25 - 2013\Proyecto Final\Mockups png\Pago\Registrar pago.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943600" cy="5081778"/>
                    </a:xfrm>
                    <a:prstGeom prst="rect">
                      <a:avLst/>
                    </a:prstGeom>
                    <a:noFill/>
                    <a:ln>
                      <a:noFill/>
                    </a:ln>
                  </pic:spPr>
                </pic:pic>
              </a:graphicData>
            </a:graphic>
          </wp:inline>
        </w:drawing>
      </w:r>
    </w:p>
    <w:p w:rsidR="00963642" w:rsidRDefault="00596BC9" w:rsidP="00596BC9">
      <w:r>
        <w:t xml:space="preserve">Página de </w:t>
      </w:r>
      <w:r w:rsidR="00963642">
        <w:t xml:space="preserve">registro </w:t>
      </w:r>
      <w:r>
        <w:t>de</w:t>
      </w:r>
      <w:r w:rsidR="00963642">
        <w:t xml:space="preserve"> pagos.</w:t>
      </w:r>
    </w:p>
    <w:p w:rsidR="00963642" w:rsidRDefault="00963642" w:rsidP="00596BC9"/>
    <w:sectPr w:rsidR="00963642" w:rsidSect="006643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1364" w:rsidRDefault="006C1364" w:rsidP="006A2983">
      <w:pPr>
        <w:spacing w:after="0" w:line="240" w:lineRule="auto"/>
      </w:pPr>
      <w:r>
        <w:separator/>
      </w:r>
    </w:p>
  </w:endnote>
  <w:endnote w:type="continuationSeparator" w:id="0">
    <w:p w:rsidR="006C1364" w:rsidRDefault="006C1364" w:rsidP="006A29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0277443"/>
      <w:docPartObj>
        <w:docPartGallery w:val="Page Numbers (Bottom of Page)"/>
        <w:docPartUnique/>
      </w:docPartObj>
    </w:sdtPr>
    <w:sdtContent>
      <w:p w:rsidR="00AC0B17" w:rsidRDefault="00AC0B17">
        <w:pPr>
          <w:pStyle w:val="Footer"/>
          <w:jc w:val="right"/>
        </w:pPr>
        <w:r>
          <w:fldChar w:fldCharType="begin"/>
        </w:r>
        <w:r>
          <w:instrText>PAGE   \* MERGEFORMAT</w:instrText>
        </w:r>
        <w:r>
          <w:fldChar w:fldCharType="separate"/>
        </w:r>
        <w:r w:rsidR="00235ACF" w:rsidRPr="00235ACF">
          <w:rPr>
            <w:noProof/>
            <w:lang w:val="es-ES"/>
          </w:rPr>
          <w:t>37</w:t>
        </w:r>
        <w:r>
          <w:rPr>
            <w:noProof/>
            <w:lang w:val="es-ES"/>
          </w:rPr>
          <w:fldChar w:fldCharType="end"/>
        </w:r>
      </w:p>
    </w:sdtContent>
  </w:sdt>
  <w:p w:rsidR="00AC0B17" w:rsidRDefault="00AC0B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1364" w:rsidRDefault="006C1364" w:rsidP="006A2983">
      <w:pPr>
        <w:spacing w:after="0" w:line="240" w:lineRule="auto"/>
      </w:pPr>
      <w:r>
        <w:separator/>
      </w:r>
    </w:p>
  </w:footnote>
  <w:footnote w:type="continuationSeparator" w:id="0">
    <w:p w:rsidR="006C1364" w:rsidRDefault="006C1364" w:rsidP="006A298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B17" w:rsidRDefault="00AC0B17">
    <w:pPr>
      <w:pStyle w:val="HeaderOdd"/>
      <w:rPr>
        <w:szCs w:val="20"/>
      </w:rPr>
    </w:pPr>
    <w:sdt>
      <w:sdtPr>
        <w:rPr>
          <w:szCs w:val="20"/>
        </w:rPr>
        <w:alias w:val="Title"/>
        <w:id w:val="540932446"/>
        <w:dataBinding w:prefixMappings="xmlns:ns0='http://schemas.openxmlformats.org/package/2006/metadata/core-properties' xmlns:ns1='http://purl.org/dc/elements/1.1/'" w:xpath="/ns0:coreProperties[1]/ns1:title[1]" w:storeItemID="{6C3C8BC8-F283-45AE-878A-BAB7291924A1}"/>
        <w:text/>
      </w:sdtPr>
      <w:sdtContent>
        <w:del w:id="0" w:author="Centor" w:date="2013-12-04T17:01:00Z">
          <w:r w:rsidDel="00266C57">
            <w:rPr>
              <w:szCs w:val="20"/>
              <w:lang w:val="es-DO"/>
            </w:rPr>
            <w:delText xml:space="preserve"> SIGEC: Sistema Web para Gestión del Consultorio Médico del Dr. Fredy Figueroa</w:delText>
          </w:r>
        </w:del>
        <w:ins w:id="1" w:author="Centor" w:date="2013-12-04T17:01:00Z">
          <w:r>
            <w:rPr>
              <w:szCs w:val="20"/>
              <w:lang w:val="es-DO"/>
            </w:rPr>
            <w:t>SIGEC: Sistema Web para Gestión del Consultorio Médico del Dr. Fredy Figueroa</w:t>
          </w:r>
        </w:ins>
      </w:sdtContent>
    </w:sdt>
  </w:p>
  <w:p w:rsidR="00AC0B17" w:rsidRDefault="00AC0B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3113"/>
    <w:multiLevelType w:val="hybridMultilevel"/>
    <w:tmpl w:val="A1CCA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F709D"/>
    <w:multiLevelType w:val="hybridMultilevel"/>
    <w:tmpl w:val="1BB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8335D"/>
    <w:multiLevelType w:val="hybridMultilevel"/>
    <w:tmpl w:val="6CAA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B2F2B"/>
    <w:multiLevelType w:val="hybridMultilevel"/>
    <w:tmpl w:val="791A4FC4"/>
    <w:lvl w:ilvl="0" w:tplc="0409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14216F56"/>
    <w:multiLevelType w:val="hybridMultilevel"/>
    <w:tmpl w:val="2C7A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6">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7">
    <w:nsid w:val="29694E52"/>
    <w:multiLevelType w:val="hybridMultilevel"/>
    <w:tmpl w:val="D880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2323FC"/>
    <w:multiLevelType w:val="multilevel"/>
    <w:tmpl w:val="6E309C5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10">
    <w:nsid w:val="2F3A071C"/>
    <w:multiLevelType w:val="hybridMultilevel"/>
    <w:tmpl w:val="FB36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C46F0D"/>
    <w:multiLevelType w:val="hybridMultilevel"/>
    <w:tmpl w:val="13C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041F09"/>
    <w:multiLevelType w:val="hybridMultilevel"/>
    <w:tmpl w:val="A28C642C"/>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3">
    <w:nsid w:val="3BC94731"/>
    <w:multiLevelType w:val="hybridMultilevel"/>
    <w:tmpl w:val="BA3E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5">
    <w:nsid w:val="3F0315BC"/>
    <w:multiLevelType w:val="hybridMultilevel"/>
    <w:tmpl w:val="24FC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0B0278"/>
    <w:multiLevelType w:val="hybridMultilevel"/>
    <w:tmpl w:val="D8189E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8">
    <w:nsid w:val="49C25AC8"/>
    <w:multiLevelType w:val="hybridMultilevel"/>
    <w:tmpl w:val="C55E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47373B"/>
    <w:multiLevelType w:val="hybridMultilevel"/>
    <w:tmpl w:val="05B8BD9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0">
    <w:nsid w:val="4E851B31"/>
    <w:multiLevelType w:val="hybridMultilevel"/>
    <w:tmpl w:val="AE6A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2">
    <w:nsid w:val="509C28C3"/>
    <w:multiLevelType w:val="hybridMultilevel"/>
    <w:tmpl w:val="173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9B61E1"/>
    <w:multiLevelType w:val="hybridMultilevel"/>
    <w:tmpl w:val="38E61E32"/>
    <w:lvl w:ilvl="0" w:tplc="1C0A000F">
      <w:start w:val="1"/>
      <w:numFmt w:val="decimal"/>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4">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5">
    <w:nsid w:val="596844E8"/>
    <w:multiLevelType w:val="hybridMultilevel"/>
    <w:tmpl w:val="8D265D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4F1414"/>
    <w:multiLevelType w:val="hybridMultilevel"/>
    <w:tmpl w:val="6826CF6E"/>
    <w:lvl w:ilvl="0" w:tplc="1C0A000B">
      <w:start w:val="1"/>
      <w:numFmt w:val="bullet"/>
      <w:lvlText w:val=""/>
      <w:lvlJc w:val="left"/>
      <w:pPr>
        <w:ind w:left="360" w:hanging="360"/>
      </w:pPr>
      <w:rPr>
        <w:rFonts w:ascii="Wingdings" w:hAnsi="Wingdings"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7">
    <w:nsid w:val="61C33140"/>
    <w:multiLevelType w:val="hybridMultilevel"/>
    <w:tmpl w:val="21145448"/>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8">
    <w:nsid w:val="63447FE3"/>
    <w:multiLevelType w:val="hybridMultilevel"/>
    <w:tmpl w:val="78549ADC"/>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9">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30">
    <w:nsid w:val="68A718FB"/>
    <w:multiLevelType w:val="hybridMultilevel"/>
    <w:tmpl w:val="20E4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DA4843"/>
    <w:multiLevelType w:val="hybridMultilevel"/>
    <w:tmpl w:val="D70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33">
    <w:nsid w:val="70C21A80"/>
    <w:multiLevelType w:val="hybridMultilevel"/>
    <w:tmpl w:val="A0A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5">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num w:numId="1">
    <w:abstractNumId w:val="9"/>
  </w:num>
  <w:num w:numId="2">
    <w:abstractNumId w:val="26"/>
  </w:num>
  <w:num w:numId="3">
    <w:abstractNumId w:val="28"/>
  </w:num>
  <w:num w:numId="4">
    <w:abstractNumId w:val="31"/>
  </w:num>
  <w:num w:numId="5">
    <w:abstractNumId w:val="10"/>
  </w:num>
  <w:num w:numId="6">
    <w:abstractNumId w:val="16"/>
  </w:num>
  <w:num w:numId="7">
    <w:abstractNumId w:val="25"/>
  </w:num>
  <w:num w:numId="8">
    <w:abstractNumId w:val="14"/>
  </w:num>
  <w:num w:numId="9">
    <w:abstractNumId w:val="24"/>
  </w:num>
  <w:num w:numId="10">
    <w:abstractNumId w:val="33"/>
  </w:num>
  <w:num w:numId="11">
    <w:abstractNumId w:val="3"/>
  </w:num>
  <w:num w:numId="12">
    <w:abstractNumId w:val="2"/>
  </w:num>
  <w:num w:numId="13">
    <w:abstractNumId w:val="13"/>
  </w:num>
  <w:num w:numId="14">
    <w:abstractNumId w:val="6"/>
  </w:num>
  <w:num w:numId="15">
    <w:abstractNumId w:val="17"/>
  </w:num>
  <w:num w:numId="16">
    <w:abstractNumId w:val="32"/>
  </w:num>
  <w:num w:numId="17">
    <w:abstractNumId w:val="35"/>
  </w:num>
  <w:num w:numId="18">
    <w:abstractNumId w:val="5"/>
  </w:num>
  <w:num w:numId="19">
    <w:abstractNumId w:val="1"/>
  </w:num>
  <w:num w:numId="20">
    <w:abstractNumId w:val="18"/>
  </w:num>
  <w:num w:numId="21">
    <w:abstractNumId w:val="11"/>
  </w:num>
  <w:num w:numId="22">
    <w:abstractNumId w:val="20"/>
  </w:num>
  <w:num w:numId="23">
    <w:abstractNumId w:val="7"/>
  </w:num>
  <w:num w:numId="2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9"/>
  </w:num>
  <w:num w:numId="27">
    <w:abstractNumId w:val="30"/>
  </w:num>
  <w:num w:numId="28">
    <w:abstractNumId w:val="0"/>
  </w:num>
  <w:num w:numId="29">
    <w:abstractNumId w:val="22"/>
  </w:num>
  <w:num w:numId="30">
    <w:abstractNumId w:val="12"/>
  </w:num>
  <w:num w:numId="31">
    <w:abstractNumId w:val="15"/>
  </w:num>
  <w:num w:numId="32">
    <w:abstractNumId w:val="4"/>
  </w:num>
  <w:num w:numId="33">
    <w:abstractNumId w:val="19"/>
  </w:num>
  <w:num w:numId="34">
    <w:abstractNumId w:val="27"/>
  </w:num>
  <w:num w:numId="35">
    <w:abstractNumId w:val="23"/>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322B"/>
    <w:rsid w:val="00002252"/>
    <w:rsid w:val="00021482"/>
    <w:rsid w:val="00047AB4"/>
    <w:rsid w:val="0005015A"/>
    <w:rsid w:val="000538F2"/>
    <w:rsid w:val="00075D55"/>
    <w:rsid w:val="00090081"/>
    <w:rsid w:val="0009502E"/>
    <w:rsid w:val="000A3F1E"/>
    <w:rsid w:val="000A420C"/>
    <w:rsid w:val="000B3BB2"/>
    <w:rsid w:val="000C0078"/>
    <w:rsid w:val="000C051F"/>
    <w:rsid w:val="000C514D"/>
    <w:rsid w:val="000C5A8C"/>
    <w:rsid w:val="000D7626"/>
    <w:rsid w:val="000F2F6D"/>
    <w:rsid w:val="0011237F"/>
    <w:rsid w:val="0017560E"/>
    <w:rsid w:val="001A24FA"/>
    <w:rsid w:val="001A6375"/>
    <w:rsid w:val="001B5646"/>
    <w:rsid w:val="001C5871"/>
    <w:rsid w:val="00200236"/>
    <w:rsid w:val="00205736"/>
    <w:rsid w:val="00205E5A"/>
    <w:rsid w:val="00235ACF"/>
    <w:rsid w:val="0024172C"/>
    <w:rsid w:val="00257540"/>
    <w:rsid w:val="00266C57"/>
    <w:rsid w:val="00286424"/>
    <w:rsid w:val="00286E3F"/>
    <w:rsid w:val="002A31D7"/>
    <w:rsid w:val="002A6D39"/>
    <w:rsid w:val="002B18BE"/>
    <w:rsid w:val="002B5740"/>
    <w:rsid w:val="002B7C6B"/>
    <w:rsid w:val="002C0A57"/>
    <w:rsid w:val="002F21B6"/>
    <w:rsid w:val="002F4298"/>
    <w:rsid w:val="00334ADF"/>
    <w:rsid w:val="00341178"/>
    <w:rsid w:val="003444DF"/>
    <w:rsid w:val="003473F3"/>
    <w:rsid w:val="00367DA2"/>
    <w:rsid w:val="003718D3"/>
    <w:rsid w:val="003A6AB5"/>
    <w:rsid w:val="003B1105"/>
    <w:rsid w:val="003C38B1"/>
    <w:rsid w:val="003E5A15"/>
    <w:rsid w:val="003F0212"/>
    <w:rsid w:val="003F4221"/>
    <w:rsid w:val="00400DC9"/>
    <w:rsid w:val="0041590C"/>
    <w:rsid w:val="004233B2"/>
    <w:rsid w:val="00424592"/>
    <w:rsid w:val="0042483C"/>
    <w:rsid w:val="00433A24"/>
    <w:rsid w:val="00471AAC"/>
    <w:rsid w:val="00482A48"/>
    <w:rsid w:val="00490E9F"/>
    <w:rsid w:val="00495688"/>
    <w:rsid w:val="004A4B7D"/>
    <w:rsid w:val="004B10AF"/>
    <w:rsid w:val="004B173E"/>
    <w:rsid w:val="004E602A"/>
    <w:rsid w:val="00521131"/>
    <w:rsid w:val="00536635"/>
    <w:rsid w:val="00553673"/>
    <w:rsid w:val="005574F9"/>
    <w:rsid w:val="00562817"/>
    <w:rsid w:val="00596BC9"/>
    <w:rsid w:val="005A5753"/>
    <w:rsid w:val="005C2BC9"/>
    <w:rsid w:val="005C38FC"/>
    <w:rsid w:val="005C6C83"/>
    <w:rsid w:val="005E3719"/>
    <w:rsid w:val="005E386C"/>
    <w:rsid w:val="005E40E1"/>
    <w:rsid w:val="005F2284"/>
    <w:rsid w:val="005F3C16"/>
    <w:rsid w:val="005F5102"/>
    <w:rsid w:val="0060322B"/>
    <w:rsid w:val="006203DD"/>
    <w:rsid w:val="006227DA"/>
    <w:rsid w:val="006321F7"/>
    <w:rsid w:val="0066438D"/>
    <w:rsid w:val="006875C9"/>
    <w:rsid w:val="0069270F"/>
    <w:rsid w:val="006A2983"/>
    <w:rsid w:val="006C1364"/>
    <w:rsid w:val="006C159E"/>
    <w:rsid w:val="006F2F4F"/>
    <w:rsid w:val="00702547"/>
    <w:rsid w:val="00706130"/>
    <w:rsid w:val="007154FA"/>
    <w:rsid w:val="00720124"/>
    <w:rsid w:val="0072691A"/>
    <w:rsid w:val="007504B0"/>
    <w:rsid w:val="00762788"/>
    <w:rsid w:val="0077371B"/>
    <w:rsid w:val="0077782F"/>
    <w:rsid w:val="00784273"/>
    <w:rsid w:val="00784A66"/>
    <w:rsid w:val="007A10DA"/>
    <w:rsid w:val="007B15EE"/>
    <w:rsid w:val="007C3EFA"/>
    <w:rsid w:val="007C6E4F"/>
    <w:rsid w:val="007D3661"/>
    <w:rsid w:val="007D67C7"/>
    <w:rsid w:val="007D6B8F"/>
    <w:rsid w:val="007F428E"/>
    <w:rsid w:val="007F7684"/>
    <w:rsid w:val="00812B82"/>
    <w:rsid w:val="00833D19"/>
    <w:rsid w:val="00836B95"/>
    <w:rsid w:val="008502D1"/>
    <w:rsid w:val="00852349"/>
    <w:rsid w:val="0085719B"/>
    <w:rsid w:val="008666B4"/>
    <w:rsid w:val="00877463"/>
    <w:rsid w:val="008A5AD5"/>
    <w:rsid w:val="008B1055"/>
    <w:rsid w:val="008C231D"/>
    <w:rsid w:val="008C303E"/>
    <w:rsid w:val="00953C95"/>
    <w:rsid w:val="00953F92"/>
    <w:rsid w:val="009573F5"/>
    <w:rsid w:val="00963642"/>
    <w:rsid w:val="00974442"/>
    <w:rsid w:val="0098251F"/>
    <w:rsid w:val="00984DAF"/>
    <w:rsid w:val="00990E0C"/>
    <w:rsid w:val="00997F53"/>
    <w:rsid w:val="009A3258"/>
    <w:rsid w:val="009A5853"/>
    <w:rsid w:val="009D0573"/>
    <w:rsid w:val="009D4E77"/>
    <w:rsid w:val="009D63E2"/>
    <w:rsid w:val="009E66B8"/>
    <w:rsid w:val="00A03AAF"/>
    <w:rsid w:val="00A05ED9"/>
    <w:rsid w:val="00A2739E"/>
    <w:rsid w:val="00A305DC"/>
    <w:rsid w:val="00A473FD"/>
    <w:rsid w:val="00A54F49"/>
    <w:rsid w:val="00A577D9"/>
    <w:rsid w:val="00A57C23"/>
    <w:rsid w:val="00A611AE"/>
    <w:rsid w:val="00A61716"/>
    <w:rsid w:val="00A727F1"/>
    <w:rsid w:val="00A87736"/>
    <w:rsid w:val="00A9698C"/>
    <w:rsid w:val="00A96F22"/>
    <w:rsid w:val="00AA1463"/>
    <w:rsid w:val="00AA22B0"/>
    <w:rsid w:val="00AC0B17"/>
    <w:rsid w:val="00AC133D"/>
    <w:rsid w:val="00AD75A0"/>
    <w:rsid w:val="00AE3F38"/>
    <w:rsid w:val="00B05D81"/>
    <w:rsid w:val="00B06FE8"/>
    <w:rsid w:val="00B11B0B"/>
    <w:rsid w:val="00B16B5D"/>
    <w:rsid w:val="00B17337"/>
    <w:rsid w:val="00B32566"/>
    <w:rsid w:val="00B6240C"/>
    <w:rsid w:val="00B67C8A"/>
    <w:rsid w:val="00B74944"/>
    <w:rsid w:val="00B762D5"/>
    <w:rsid w:val="00B83E3B"/>
    <w:rsid w:val="00B86AB2"/>
    <w:rsid w:val="00B9676E"/>
    <w:rsid w:val="00BA0DC3"/>
    <w:rsid w:val="00BD54D5"/>
    <w:rsid w:val="00BD63F6"/>
    <w:rsid w:val="00BE2B43"/>
    <w:rsid w:val="00BE7D65"/>
    <w:rsid w:val="00BF2259"/>
    <w:rsid w:val="00C14D20"/>
    <w:rsid w:val="00C37613"/>
    <w:rsid w:val="00C6735A"/>
    <w:rsid w:val="00C87C88"/>
    <w:rsid w:val="00C94102"/>
    <w:rsid w:val="00CA6921"/>
    <w:rsid w:val="00CD4CD4"/>
    <w:rsid w:val="00CF51A8"/>
    <w:rsid w:val="00CF6A0F"/>
    <w:rsid w:val="00D104BC"/>
    <w:rsid w:val="00D1756B"/>
    <w:rsid w:val="00D24549"/>
    <w:rsid w:val="00D264F3"/>
    <w:rsid w:val="00D26C9A"/>
    <w:rsid w:val="00D32AFE"/>
    <w:rsid w:val="00D34E2E"/>
    <w:rsid w:val="00D6155D"/>
    <w:rsid w:val="00D64EDE"/>
    <w:rsid w:val="00D96998"/>
    <w:rsid w:val="00DA1CD4"/>
    <w:rsid w:val="00DA2D70"/>
    <w:rsid w:val="00DA7BDB"/>
    <w:rsid w:val="00DA7E35"/>
    <w:rsid w:val="00DC1A4A"/>
    <w:rsid w:val="00DE19FA"/>
    <w:rsid w:val="00DE25EF"/>
    <w:rsid w:val="00E042D2"/>
    <w:rsid w:val="00E534AF"/>
    <w:rsid w:val="00E60EF0"/>
    <w:rsid w:val="00E6677F"/>
    <w:rsid w:val="00E71A40"/>
    <w:rsid w:val="00E87A0C"/>
    <w:rsid w:val="00E923B3"/>
    <w:rsid w:val="00EA186F"/>
    <w:rsid w:val="00EB19F1"/>
    <w:rsid w:val="00ED0A11"/>
    <w:rsid w:val="00EE7D26"/>
    <w:rsid w:val="00F279D8"/>
    <w:rsid w:val="00F30F8B"/>
    <w:rsid w:val="00F62F87"/>
    <w:rsid w:val="00F71EE7"/>
    <w:rsid w:val="00FA1232"/>
    <w:rsid w:val="00FD067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6D8C89-40E3-4470-8C6F-0887B42DC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7F53"/>
    <w:rPr>
      <w:rFonts w:ascii="Times New Roman" w:hAnsi="Times New Roman"/>
      <w:sz w:val="24"/>
      <w:lang w:val="es-DO"/>
    </w:rPr>
  </w:style>
  <w:style w:type="paragraph" w:styleId="Heading1">
    <w:name w:val="heading 1"/>
    <w:basedOn w:val="Normal"/>
    <w:next w:val="Normal"/>
    <w:link w:val="Heading1Char"/>
    <w:uiPriority w:val="9"/>
    <w:qFormat/>
    <w:rsid w:val="00FD0670"/>
    <w:pPr>
      <w:keepNext/>
      <w:keepLines/>
      <w:spacing w:before="480" w:after="0"/>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97F53"/>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7F53"/>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rafodelista1">
    <w:name w:val="Párrafo de lista1"/>
    <w:basedOn w:val="Normal"/>
    <w:uiPriority w:val="34"/>
    <w:qFormat/>
    <w:rsid w:val="0060322B"/>
    <w:pPr>
      <w:spacing w:before="200" w:after="200" w:line="276" w:lineRule="auto"/>
      <w:ind w:left="720"/>
      <w:contextualSpacing/>
    </w:pPr>
    <w:rPr>
      <w:rFonts w:ascii="Calibri" w:eastAsia="Times New Roman" w:hAnsi="Calibri" w:cs="Times New Roman"/>
      <w:sz w:val="20"/>
      <w:szCs w:val="20"/>
      <w:lang w:val="es-ES_tradnl" w:bidi="en-US"/>
    </w:rPr>
  </w:style>
  <w:style w:type="character" w:customStyle="1" w:styleId="Heading2Char">
    <w:name w:val="Heading 2 Char"/>
    <w:basedOn w:val="DefaultParagraphFont"/>
    <w:link w:val="Heading2"/>
    <w:uiPriority w:val="9"/>
    <w:rsid w:val="00997F53"/>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997F53"/>
    <w:rPr>
      <w:rFonts w:ascii="Times New Roman" w:eastAsiaTheme="majorEastAsia" w:hAnsi="Times New Roman" w:cstheme="majorBidi"/>
      <w:b/>
      <w:sz w:val="24"/>
      <w:szCs w:val="24"/>
    </w:rPr>
  </w:style>
  <w:style w:type="paragraph" w:styleId="ListParagraph">
    <w:name w:val="List Paragraph"/>
    <w:basedOn w:val="Normal"/>
    <w:uiPriority w:val="34"/>
    <w:qFormat/>
    <w:rsid w:val="00997F53"/>
    <w:pPr>
      <w:ind w:left="720"/>
      <w:contextualSpacing/>
    </w:pPr>
  </w:style>
  <w:style w:type="character" w:customStyle="1" w:styleId="Heading1Char">
    <w:name w:val="Heading 1 Char"/>
    <w:basedOn w:val="DefaultParagraphFont"/>
    <w:link w:val="Heading1"/>
    <w:uiPriority w:val="9"/>
    <w:rsid w:val="00FD0670"/>
    <w:rPr>
      <w:rFonts w:ascii="Times New Roman" w:eastAsiaTheme="majorEastAsia" w:hAnsi="Times New Roman" w:cstheme="majorBidi"/>
      <w:b/>
      <w:bCs/>
      <w:sz w:val="32"/>
      <w:szCs w:val="28"/>
    </w:rPr>
  </w:style>
  <w:style w:type="character" w:styleId="Hyperlink">
    <w:name w:val="Hyperlink"/>
    <w:basedOn w:val="DefaultParagraphFont"/>
    <w:uiPriority w:val="99"/>
    <w:unhideWhenUsed/>
    <w:rsid w:val="00B16B5D"/>
    <w:rPr>
      <w:color w:val="0000FF"/>
      <w:u w:val="single"/>
    </w:rPr>
  </w:style>
  <w:style w:type="table" w:styleId="TableGrid">
    <w:name w:val="Table Grid"/>
    <w:basedOn w:val="TableNormal"/>
    <w:uiPriority w:val="59"/>
    <w:rsid w:val="004B1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7D6B8F"/>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5E40E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40E1"/>
    <w:rPr>
      <w:rFonts w:ascii="Segoe UI" w:hAnsi="Segoe UI" w:cs="Segoe UI"/>
      <w:sz w:val="18"/>
      <w:szCs w:val="18"/>
      <w:lang w:val="es-DO"/>
    </w:rPr>
  </w:style>
  <w:style w:type="paragraph" w:styleId="Header">
    <w:name w:val="header"/>
    <w:basedOn w:val="Normal"/>
    <w:link w:val="HeaderChar"/>
    <w:uiPriority w:val="99"/>
    <w:unhideWhenUsed/>
    <w:rsid w:val="006A29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983"/>
    <w:rPr>
      <w:rFonts w:ascii="Times New Roman" w:hAnsi="Times New Roman"/>
      <w:sz w:val="24"/>
      <w:lang w:val="es-DO"/>
    </w:rPr>
  </w:style>
  <w:style w:type="paragraph" w:styleId="Footer">
    <w:name w:val="footer"/>
    <w:basedOn w:val="Normal"/>
    <w:link w:val="FooterChar"/>
    <w:uiPriority w:val="99"/>
    <w:unhideWhenUsed/>
    <w:rsid w:val="006A29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983"/>
    <w:rPr>
      <w:rFonts w:ascii="Times New Roman" w:hAnsi="Times New Roman"/>
      <w:sz w:val="24"/>
      <w:lang w:val="es-DO"/>
    </w:rPr>
  </w:style>
  <w:style w:type="paragraph" w:styleId="TOCHeading">
    <w:name w:val="TOC Heading"/>
    <w:basedOn w:val="Heading1"/>
    <w:next w:val="Normal"/>
    <w:uiPriority w:val="39"/>
    <w:unhideWhenUsed/>
    <w:qFormat/>
    <w:rsid w:val="00BD54D5"/>
    <w:pPr>
      <w:spacing w:before="240"/>
      <w:outlineLvl w:val="9"/>
    </w:pPr>
    <w:rPr>
      <w:rFonts w:asciiTheme="majorHAnsi" w:hAnsiTheme="majorHAnsi"/>
      <w:b w:val="0"/>
      <w:bCs w:val="0"/>
      <w:color w:val="2E74B5" w:themeColor="accent1" w:themeShade="BF"/>
      <w:szCs w:val="32"/>
      <w:lang w:val="en-US"/>
    </w:rPr>
  </w:style>
  <w:style w:type="paragraph" w:styleId="TOC1">
    <w:name w:val="toc 1"/>
    <w:basedOn w:val="Normal"/>
    <w:next w:val="Normal"/>
    <w:autoRedefine/>
    <w:uiPriority w:val="39"/>
    <w:unhideWhenUsed/>
    <w:rsid w:val="00BD54D5"/>
    <w:pPr>
      <w:spacing w:after="100"/>
    </w:pPr>
  </w:style>
  <w:style w:type="paragraph" w:styleId="TOC2">
    <w:name w:val="toc 2"/>
    <w:basedOn w:val="Normal"/>
    <w:next w:val="Normal"/>
    <w:autoRedefine/>
    <w:uiPriority w:val="39"/>
    <w:unhideWhenUsed/>
    <w:rsid w:val="00BD54D5"/>
    <w:pPr>
      <w:spacing w:after="100"/>
      <w:ind w:left="240"/>
    </w:pPr>
  </w:style>
  <w:style w:type="paragraph" w:styleId="TOC3">
    <w:name w:val="toc 3"/>
    <w:basedOn w:val="Normal"/>
    <w:next w:val="Normal"/>
    <w:autoRedefine/>
    <w:uiPriority w:val="39"/>
    <w:unhideWhenUsed/>
    <w:rsid w:val="00BD54D5"/>
    <w:pPr>
      <w:spacing w:after="100"/>
      <w:ind w:left="480"/>
    </w:pPr>
  </w:style>
  <w:style w:type="paragraph" w:customStyle="1" w:styleId="HeaderOdd">
    <w:name w:val="Header Odd"/>
    <w:basedOn w:val="NoSpacing"/>
    <w:qFormat/>
    <w:rsid w:val="004B10AF"/>
    <w:pPr>
      <w:pBdr>
        <w:bottom w:val="single" w:sz="4" w:space="1" w:color="5B9BD5" w:themeColor="accent1"/>
      </w:pBdr>
      <w:jc w:val="right"/>
    </w:pPr>
    <w:rPr>
      <w:rFonts w:asciiTheme="minorHAnsi" w:eastAsiaTheme="minorEastAsia" w:hAnsiTheme="minorHAnsi"/>
      <w:b/>
      <w:bCs/>
      <w:color w:val="44546A" w:themeColor="text2"/>
      <w:sz w:val="20"/>
      <w:szCs w:val="23"/>
      <w:lang w:val="es-ES" w:eastAsia="fr-FR"/>
    </w:rPr>
  </w:style>
  <w:style w:type="paragraph" w:styleId="NoSpacing">
    <w:name w:val="No Spacing"/>
    <w:uiPriority w:val="1"/>
    <w:qFormat/>
    <w:rsid w:val="004B10AF"/>
    <w:pPr>
      <w:spacing w:after="0" w:line="240" w:lineRule="auto"/>
    </w:pPr>
    <w:rPr>
      <w:rFonts w:ascii="Times New Roman" w:hAnsi="Times New Roman"/>
      <w:sz w:val="24"/>
      <w:lang w:val="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569624">
      <w:bodyDiv w:val="1"/>
      <w:marLeft w:val="0"/>
      <w:marRight w:val="0"/>
      <w:marTop w:val="0"/>
      <w:marBottom w:val="0"/>
      <w:divBdr>
        <w:top w:val="none" w:sz="0" w:space="0" w:color="auto"/>
        <w:left w:val="none" w:sz="0" w:space="0" w:color="auto"/>
        <w:bottom w:val="none" w:sz="0" w:space="0" w:color="auto"/>
        <w:right w:val="none" w:sz="0" w:space="0" w:color="auto"/>
      </w:divBdr>
    </w:div>
    <w:div w:id="140854880">
      <w:bodyDiv w:val="1"/>
      <w:marLeft w:val="0"/>
      <w:marRight w:val="0"/>
      <w:marTop w:val="0"/>
      <w:marBottom w:val="0"/>
      <w:divBdr>
        <w:top w:val="none" w:sz="0" w:space="0" w:color="auto"/>
        <w:left w:val="none" w:sz="0" w:space="0" w:color="auto"/>
        <w:bottom w:val="none" w:sz="0" w:space="0" w:color="auto"/>
        <w:right w:val="none" w:sz="0" w:space="0" w:color="auto"/>
      </w:divBdr>
    </w:div>
    <w:div w:id="218833556">
      <w:bodyDiv w:val="1"/>
      <w:marLeft w:val="0"/>
      <w:marRight w:val="0"/>
      <w:marTop w:val="0"/>
      <w:marBottom w:val="0"/>
      <w:divBdr>
        <w:top w:val="none" w:sz="0" w:space="0" w:color="auto"/>
        <w:left w:val="none" w:sz="0" w:space="0" w:color="auto"/>
        <w:bottom w:val="none" w:sz="0" w:space="0" w:color="auto"/>
        <w:right w:val="none" w:sz="0" w:space="0" w:color="auto"/>
      </w:divBdr>
    </w:div>
    <w:div w:id="303200741">
      <w:bodyDiv w:val="1"/>
      <w:marLeft w:val="0"/>
      <w:marRight w:val="0"/>
      <w:marTop w:val="0"/>
      <w:marBottom w:val="0"/>
      <w:divBdr>
        <w:top w:val="none" w:sz="0" w:space="0" w:color="auto"/>
        <w:left w:val="none" w:sz="0" w:space="0" w:color="auto"/>
        <w:bottom w:val="none" w:sz="0" w:space="0" w:color="auto"/>
        <w:right w:val="none" w:sz="0" w:space="0" w:color="auto"/>
      </w:divBdr>
    </w:div>
    <w:div w:id="304744601">
      <w:bodyDiv w:val="1"/>
      <w:marLeft w:val="0"/>
      <w:marRight w:val="0"/>
      <w:marTop w:val="0"/>
      <w:marBottom w:val="0"/>
      <w:divBdr>
        <w:top w:val="none" w:sz="0" w:space="0" w:color="auto"/>
        <w:left w:val="none" w:sz="0" w:space="0" w:color="auto"/>
        <w:bottom w:val="none" w:sz="0" w:space="0" w:color="auto"/>
        <w:right w:val="none" w:sz="0" w:space="0" w:color="auto"/>
      </w:divBdr>
    </w:div>
    <w:div w:id="351341837">
      <w:bodyDiv w:val="1"/>
      <w:marLeft w:val="0"/>
      <w:marRight w:val="0"/>
      <w:marTop w:val="0"/>
      <w:marBottom w:val="0"/>
      <w:divBdr>
        <w:top w:val="none" w:sz="0" w:space="0" w:color="auto"/>
        <w:left w:val="none" w:sz="0" w:space="0" w:color="auto"/>
        <w:bottom w:val="none" w:sz="0" w:space="0" w:color="auto"/>
        <w:right w:val="none" w:sz="0" w:space="0" w:color="auto"/>
      </w:divBdr>
    </w:div>
    <w:div w:id="357584317">
      <w:bodyDiv w:val="1"/>
      <w:marLeft w:val="0"/>
      <w:marRight w:val="0"/>
      <w:marTop w:val="0"/>
      <w:marBottom w:val="0"/>
      <w:divBdr>
        <w:top w:val="none" w:sz="0" w:space="0" w:color="auto"/>
        <w:left w:val="none" w:sz="0" w:space="0" w:color="auto"/>
        <w:bottom w:val="none" w:sz="0" w:space="0" w:color="auto"/>
        <w:right w:val="none" w:sz="0" w:space="0" w:color="auto"/>
      </w:divBdr>
    </w:div>
    <w:div w:id="434909336">
      <w:bodyDiv w:val="1"/>
      <w:marLeft w:val="0"/>
      <w:marRight w:val="0"/>
      <w:marTop w:val="0"/>
      <w:marBottom w:val="0"/>
      <w:divBdr>
        <w:top w:val="none" w:sz="0" w:space="0" w:color="auto"/>
        <w:left w:val="none" w:sz="0" w:space="0" w:color="auto"/>
        <w:bottom w:val="none" w:sz="0" w:space="0" w:color="auto"/>
        <w:right w:val="none" w:sz="0" w:space="0" w:color="auto"/>
      </w:divBdr>
    </w:div>
    <w:div w:id="477265367">
      <w:bodyDiv w:val="1"/>
      <w:marLeft w:val="0"/>
      <w:marRight w:val="0"/>
      <w:marTop w:val="0"/>
      <w:marBottom w:val="0"/>
      <w:divBdr>
        <w:top w:val="none" w:sz="0" w:space="0" w:color="auto"/>
        <w:left w:val="none" w:sz="0" w:space="0" w:color="auto"/>
        <w:bottom w:val="none" w:sz="0" w:space="0" w:color="auto"/>
        <w:right w:val="none" w:sz="0" w:space="0" w:color="auto"/>
      </w:divBdr>
    </w:div>
    <w:div w:id="500243479">
      <w:bodyDiv w:val="1"/>
      <w:marLeft w:val="0"/>
      <w:marRight w:val="0"/>
      <w:marTop w:val="0"/>
      <w:marBottom w:val="0"/>
      <w:divBdr>
        <w:top w:val="none" w:sz="0" w:space="0" w:color="auto"/>
        <w:left w:val="none" w:sz="0" w:space="0" w:color="auto"/>
        <w:bottom w:val="none" w:sz="0" w:space="0" w:color="auto"/>
        <w:right w:val="none" w:sz="0" w:space="0" w:color="auto"/>
      </w:divBdr>
    </w:div>
    <w:div w:id="503517369">
      <w:bodyDiv w:val="1"/>
      <w:marLeft w:val="0"/>
      <w:marRight w:val="0"/>
      <w:marTop w:val="0"/>
      <w:marBottom w:val="0"/>
      <w:divBdr>
        <w:top w:val="none" w:sz="0" w:space="0" w:color="auto"/>
        <w:left w:val="none" w:sz="0" w:space="0" w:color="auto"/>
        <w:bottom w:val="none" w:sz="0" w:space="0" w:color="auto"/>
        <w:right w:val="none" w:sz="0" w:space="0" w:color="auto"/>
      </w:divBdr>
    </w:div>
    <w:div w:id="530264461">
      <w:bodyDiv w:val="1"/>
      <w:marLeft w:val="0"/>
      <w:marRight w:val="0"/>
      <w:marTop w:val="0"/>
      <w:marBottom w:val="0"/>
      <w:divBdr>
        <w:top w:val="none" w:sz="0" w:space="0" w:color="auto"/>
        <w:left w:val="none" w:sz="0" w:space="0" w:color="auto"/>
        <w:bottom w:val="none" w:sz="0" w:space="0" w:color="auto"/>
        <w:right w:val="none" w:sz="0" w:space="0" w:color="auto"/>
      </w:divBdr>
    </w:div>
    <w:div w:id="537671209">
      <w:bodyDiv w:val="1"/>
      <w:marLeft w:val="0"/>
      <w:marRight w:val="0"/>
      <w:marTop w:val="0"/>
      <w:marBottom w:val="0"/>
      <w:divBdr>
        <w:top w:val="none" w:sz="0" w:space="0" w:color="auto"/>
        <w:left w:val="none" w:sz="0" w:space="0" w:color="auto"/>
        <w:bottom w:val="none" w:sz="0" w:space="0" w:color="auto"/>
        <w:right w:val="none" w:sz="0" w:space="0" w:color="auto"/>
      </w:divBdr>
    </w:div>
    <w:div w:id="665089791">
      <w:bodyDiv w:val="1"/>
      <w:marLeft w:val="0"/>
      <w:marRight w:val="0"/>
      <w:marTop w:val="0"/>
      <w:marBottom w:val="0"/>
      <w:divBdr>
        <w:top w:val="none" w:sz="0" w:space="0" w:color="auto"/>
        <w:left w:val="none" w:sz="0" w:space="0" w:color="auto"/>
        <w:bottom w:val="none" w:sz="0" w:space="0" w:color="auto"/>
        <w:right w:val="none" w:sz="0" w:space="0" w:color="auto"/>
      </w:divBdr>
    </w:div>
    <w:div w:id="691033691">
      <w:bodyDiv w:val="1"/>
      <w:marLeft w:val="0"/>
      <w:marRight w:val="0"/>
      <w:marTop w:val="0"/>
      <w:marBottom w:val="0"/>
      <w:divBdr>
        <w:top w:val="none" w:sz="0" w:space="0" w:color="auto"/>
        <w:left w:val="none" w:sz="0" w:space="0" w:color="auto"/>
        <w:bottom w:val="none" w:sz="0" w:space="0" w:color="auto"/>
        <w:right w:val="none" w:sz="0" w:space="0" w:color="auto"/>
      </w:divBdr>
    </w:div>
    <w:div w:id="694699740">
      <w:bodyDiv w:val="1"/>
      <w:marLeft w:val="0"/>
      <w:marRight w:val="0"/>
      <w:marTop w:val="0"/>
      <w:marBottom w:val="0"/>
      <w:divBdr>
        <w:top w:val="none" w:sz="0" w:space="0" w:color="auto"/>
        <w:left w:val="none" w:sz="0" w:space="0" w:color="auto"/>
        <w:bottom w:val="none" w:sz="0" w:space="0" w:color="auto"/>
        <w:right w:val="none" w:sz="0" w:space="0" w:color="auto"/>
      </w:divBdr>
    </w:div>
    <w:div w:id="709302400">
      <w:bodyDiv w:val="1"/>
      <w:marLeft w:val="0"/>
      <w:marRight w:val="0"/>
      <w:marTop w:val="0"/>
      <w:marBottom w:val="0"/>
      <w:divBdr>
        <w:top w:val="none" w:sz="0" w:space="0" w:color="auto"/>
        <w:left w:val="none" w:sz="0" w:space="0" w:color="auto"/>
        <w:bottom w:val="none" w:sz="0" w:space="0" w:color="auto"/>
        <w:right w:val="none" w:sz="0" w:space="0" w:color="auto"/>
      </w:divBdr>
    </w:div>
    <w:div w:id="717052128">
      <w:bodyDiv w:val="1"/>
      <w:marLeft w:val="0"/>
      <w:marRight w:val="0"/>
      <w:marTop w:val="0"/>
      <w:marBottom w:val="0"/>
      <w:divBdr>
        <w:top w:val="none" w:sz="0" w:space="0" w:color="auto"/>
        <w:left w:val="none" w:sz="0" w:space="0" w:color="auto"/>
        <w:bottom w:val="none" w:sz="0" w:space="0" w:color="auto"/>
        <w:right w:val="none" w:sz="0" w:space="0" w:color="auto"/>
      </w:divBdr>
    </w:div>
    <w:div w:id="761679323">
      <w:bodyDiv w:val="1"/>
      <w:marLeft w:val="0"/>
      <w:marRight w:val="0"/>
      <w:marTop w:val="0"/>
      <w:marBottom w:val="0"/>
      <w:divBdr>
        <w:top w:val="none" w:sz="0" w:space="0" w:color="auto"/>
        <w:left w:val="none" w:sz="0" w:space="0" w:color="auto"/>
        <w:bottom w:val="none" w:sz="0" w:space="0" w:color="auto"/>
        <w:right w:val="none" w:sz="0" w:space="0" w:color="auto"/>
      </w:divBdr>
    </w:div>
    <w:div w:id="807016099">
      <w:bodyDiv w:val="1"/>
      <w:marLeft w:val="0"/>
      <w:marRight w:val="0"/>
      <w:marTop w:val="0"/>
      <w:marBottom w:val="0"/>
      <w:divBdr>
        <w:top w:val="none" w:sz="0" w:space="0" w:color="auto"/>
        <w:left w:val="none" w:sz="0" w:space="0" w:color="auto"/>
        <w:bottom w:val="none" w:sz="0" w:space="0" w:color="auto"/>
        <w:right w:val="none" w:sz="0" w:space="0" w:color="auto"/>
      </w:divBdr>
    </w:div>
    <w:div w:id="839931756">
      <w:bodyDiv w:val="1"/>
      <w:marLeft w:val="0"/>
      <w:marRight w:val="0"/>
      <w:marTop w:val="0"/>
      <w:marBottom w:val="0"/>
      <w:divBdr>
        <w:top w:val="none" w:sz="0" w:space="0" w:color="auto"/>
        <w:left w:val="none" w:sz="0" w:space="0" w:color="auto"/>
        <w:bottom w:val="none" w:sz="0" w:space="0" w:color="auto"/>
        <w:right w:val="none" w:sz="0" w:space="0" w:color="auto"/>
      </w:divBdr>
    </w:div>
    <w:div w:id="895551222">
      <w:bodyDiv w:val="1"/>
      <w:marLeft w:val="0"/>
      <w:marRight w:val="0"/>
      <w:marTop w:val="0"/>
      <w:marBottom w:val="0"/>
      <w:divBdr>
        <w:top w:val="none" w:sz="0" w:space="0" w:color="auto"/>
        <w:left w:val="none" w:sz="0" w:space="0" w:color="auto"/>
        <w:bottom w:val="none" w:sz="0" w:space="0" w:color="auto"/>
        <w:right w:val="none" w:sz="0" w:space="0" w:color="auto"/>
      </w:divBdr>
    </w:div>
    <w:div w:id="909198427">
      <w:bodyDiv w:val="1"/>
      <w:marLeft w:val="0"/>
      <w:marRight w:val="0"/>
      <w:marTop w:val="0"/>
      <w:marBottom w:val="0"/>
      <w:divBdr>
        <w:top w:val="none" w:sz="0" w:space="0" w:color="auto"/>
        <w:left w:val="none" w:sz="0" w:space="0" w:color="auto"/>
        <w:bottom w:val="none" w:sz="0" w:space="0" w:color="auto"/>
        <w:right w:val="none" w:sz="0" w:space="0" w:color="auto"/>
      </w:divBdr>
    </w:div>
    <w:div w:id="1013069363">
      <w:bodyDiv w:val="1"/>
      <w:marLeft w:val="0"/>
      <w:marRight w:val="0"/>
      <w:marTop w:val="0"/>
      <w:marBottom w:val="0"/>
      <w:divBdr>
        <w:top w:val="none" w:sz="0" w:space="0" w:color="auto"/>
        <w:left w:val="none" w:sz="0" w:space="0" w:color="auto"/>
        <w:bottom w:val="none" w:sz="0" w:space="0" w:color="auto"/>
        <w:right w:val="none" w:sz="0" w:space="0" w:color="auto"/>
      </w:divBdr>
    </w:div>
    <w:div w:id="1075980150">
      <w:bodyDiv w:val="1"/>
      <w:marLeft w:val="0"/>
      <w:marRight w:val="0"/>
      <w:marTop w:val="0"/>
      <w:marBottom w:val="0"/>
      <w:divBdr>
        <w:top w:val="none" w:sz="0" w:space="0" w:color="auto"/>
        <w:left w:val="none" w:sz="0" w:space="0" w:color="auto"/>
        <w:bottom w:val="none" w:sz="0" w:space="0" w:color="auto"/>
        <w:right w:val="none" w:sz="0" w:space="0" w:color="auto"/>
      </w:divBdr>
    </w:div>
    <w:div w:id="1092748603">
      <w:bodyDiv w:val="1"/>
      <w:marLeft w:val="0"/>
      <w:marRight w:val="0"/>
      <w:marTop w:val="0"/>
      <w:marBottom w:val="0"/>
      <w:divBdr>
        <w:top w:val="none" w:sz="0" w:space="0" w:color="auto"/>
        <w:left w:val="none" w:sz="0" w:space="0" w:color="auto"/>
        <w:bottom w:val="none" w:sz="0" w:space="0" w:color="auto"/>
        <w:right w:val="none" w:sz="0" w:space="0" w:color="auto"/>
      </w:divBdr>
    </w:div>
    <w:div w:id="1237012417">
      <w:bodyDiv w:val="1"/>
      <w:marLeft w:val="0"/>
      <w:marRight w:val="0"/>
      <w:marTop w:val="0"/>
      <w:marBottom w:val="0"/>
      <w:divBdr>
        <w:top w:val="none" w:sz="0" w:space="0" w:color="auto"/>
        <w:left w:val="none" w:sz="0" w:space="0" w:color="auto"/>
        <w:bottom w:val="none" w:sz="0" w:space="0" w:color="auto"/>
        <w:right w:val="none" w:sz="0" w:space="0" w:color="auto"/>
      </w:divBdr>
    </w:div>
    <w:div w:id="1264726373">
      <w:bodyDiv w:val="1"/>
      <w:marLeft w:val="0"/>
      <w:marRight w:val="0"/>
      <w:marTop w:val="0"/>
      <w:marBottom w:val="0"/>
      <w:divBdr>
        <w:top w:val="none" w:sz="0" w:space="0" w:color="auto"/>
        <w:left w:val="none" w:sz="0" w:space="0" w:color="auto"/>
        <w:bottom w:val="none" w:sz="0" w:space="0" w:color="auto"/>
        <w:right w:val="none" w:sz="0" w:space="0" w:color="auto"/>
      </w:divBdr>
    </w:div>
    <w:div w:id="1374647327">
      <w:bodyDiv w:val="1"/>
      <w:marLeft w:val="0"/>
      <w:marRight w:val="0"/>
      <w:marTop w:val="0"/>
      <w:marBottom w:val="0"/>
      <w:divBdr>
        <w:top w:val="none" w:sz="0" w:space="0" w:color="auto"/>
        <w:left w:val="none" w:sz="0" w:space="0" w:color="auto"/>
        <w:bottom w:val="none" w:sz="0" w:space="0" w:color="auto"/>
        <w:right w:val="none" w:sz="0" w:space="0" w:color="auto"/>
      </w:divBdr>
    </w:div>
    <w:div w:id="1389455035">
      <w:bodyDiv w:val="1"/>
      <w:marLeft w:val="0"/>
      <w:marRight w:val="0"/>
      <w:marTop w:val="0"/>
      <w:marBottom w:val="0"/>
      <w:divBdr>
        <w:top w:val="none" w:sz="0" w:space="0" w:color="auto"/>
        <w:left w:val="none" w:sz="0" w:space="0" w:color="auto"/>
        <w:bottom w:val="none" w:sz="0" w:space="0" w:color="auto"/>
        <w:right w:val="none" w:sz="0" w:space="0" w:color="auto"/>
      </w:divBdr>
    </w:div>
    <w:div w:id="1441334508">
      <w:bodyDiv w:val="1"/>
      <w:marLeft w:val="0"/>
      <w:marRight w:val="0"/>
      <w:marTop w:val="0"/>
      <w:marBottom w:val="0"/>
      <w:divBdr>
        <w:top w:val="none" w:sz="0" w:space="0" w:color="auto"/>
        <w:left w:val="none" w:sz="0" w:space="0" w:color="auto"/>
        <w:bottom w:val="none" w:sz="0" w:space="0" w:color="auto"/>
        <w:right w:val="none" w:sz="0" w:space="0" w:color="auto"/>
      </w:divBdr>
    </w:div>
    <w:div w:id="1449542009">
      <w:bodyDiv w:val="1"/>
      <w:marLeft w:val="0"/>
      <w:marRight w:val="0"/>
      <w:marTop w:val="0"/>
      <w:marBottom w:val="0"/>
      <w:divBdr>
        <w:top w:val="none" w:sz="0" w:space="0" w:color="auto"/>
        <w:left w:val="none" w:sz="0" w:space="0" w:color="auto"/>
        <w:bottom w:val="none" w:sz="0" w:space="0" w:color="auto"/>
        <w:right w:val="none" w:sz="0" w:space="0" w:color="auto"/>
      </w:divBdr>
    </w:div>
    <w:div w:id="1631780973">
      <w:bodyDiv w:val="1"/>
      <w:marLeft w:val="0"/>
      <w:marRight w:val="0"/>
      <w:marTop w:val="0"/>
      <w:marBottom w:val="0"/>
      <w:divBdr>
        <w:top w:val="none" w:sz="0" w:space="0" w:color="auto"/>
        <w:left w:val="none" w:sz="0" w:space="0" w:color="auto"/>
        <w:bottom w:val="none" w:sz="0" w:space="0" w:color="auto"/>
        <w:right w:val="none" w:sz="0" w:space="0" w:color="auto"/>
      </w:divBdr>
    </w:div>
    <w:div w:id="1708215611">
      <w:bodyDiv w:val="1"/>
      <w:marLeft w:val="0"/>
      <w:marRight w:val="0"/>
      <w:marTop w:val="0"/>
      <w:marBottom w:val="0"/>
      <w:divBdr>
        <w:top w:val="none" w:sz="0" w:space="0" w:color="auto"/>
        <w:left w:val="none" w:sz="0" w:space="0" w:color="auto"/>
        <w:bottom w:val="none" w:sz="0" w:space="0" w:color="auto"/>
        <w:right w:val="none" w:sz="0" w:space="0" w:color="auto"/>
      </w:divBdr>
    </w:div>
    <w:div w:id="1811247901">
      <w:bodyDiv w:val="1"/>
      <w:marLeft w:val="0"/>
      <w:marRight w:val="0"/>
      <w:marTop w:val="0"/>
      <w:marBottom w:val="0"/>
      <w:divBdr>
        <w:top w:val="none" w:sz="0" w:space="0" w:color="auto"/>
        <w:left w:val="none" w:sz="0" w:space="0" w:color="auto"/>
        <w:bottom w:val="none" w:sz="0" w:space="0" w:color="auto"/>
        <w:right w:val="none" w:sz="0" w:space="0" w:color="auto"/>
      </w:divBdr>
    </w:div>
    <w:div w:id="1840194209">
      <w:bodyDiv w:val="1"/>
      <w:marLeft w:val="0"/>
      <w:marRight w:val="0"/>
      <w:marTop w:val="0"/>
      <w:marBottom w:val="0"/>
      <w:divBdr>
        <w:top w:val="none" w:sz="0" w:space="0" w:color="auto"/>
        <w:left w:val="none" w:sz="0" w:space="0" w:color="auto"/>
        <w:bottom w:val="none" w:sz="0" w:space="0" w:color="auto"/>
        <w:right w:val="none" w:sz="0" w:space="0" w:color="auto"/>
      </w:divBdr>
    </w:div>
    <w:div w:id="1901793628">
      <w:bodyDiv w:val="1"/>
      <w:marLeft w:val="0"/>
      <w:marRight w:val="0"/>
      <w:marTop w:val="0"/>
      <w:marBottom w:val="0"/>
      <w:divBdr>
        <w:top w:val="none" w:sz="0" w:space="0" w:color="auto"/>
        <w:left w:val="none" w:sz="0" w:space="0" w:color="auto"/>
        <w:bottom w:val="none" w:sz="0" w:space="0" w:color="auto"/>
        <w:right w:val="none" w:sz="0" w:space="0" w:color="auto"/>
      </w:divBdr>
    </w:div>
    <w:div w:id="1911695072">
      <w:bodyDiv w:val="1"/>
      <w:marLeft w:val="0"/>
      <w:marRight w:val="0"/>
      <w:marTop w:val="0"/>
      <w:marBottom w:val="0"/>
      <w:divBdr>
        <w:top w:val="none" w:sz="0" w:space="0" w:color="auto"/>
        <w:left w:val="none" w:sz="0" w:space="0" w:color="auto"/>
        <w:bottom w:val="none" w:sz="0" w:space="0" w:color="auto"/>
        <w:right w:val="none" w:sz="0" w:space="0" w:color="auto"/>
      </w:divBdr>
    </w:div>
    <w:div w:id="1941913780">
      <w:bodyDiv w:val="1"/>
      <w:marLeft w:val="0"/>
      <w:marRight w:val="0"/>
      <w:marTop w:val="0"/>
      <w:marBottom w:val="0"/>
      <w:divBdr>
        <w:top w:val="none" w:sz="0" w:space="0" w:color="auto"/>
        <w:left w:val="none" w:sz="0" w:space="0" w:color="auto"/>
        <w:bottom w:val="none" w:sz="0" w:space="0" w:color="auto"/>
        <w:right w:val="none" w:sz="0" w:space="0" w:color="auto"/>
      </w:divBdr>
    </w:div>
    <w:div w:id="213925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package" Target="embeddings/Dibujo_de_Microsoft_Visio2.vsdx"/><Relationship Id="rId42" Type="http://schemas.openxmlformats.org/officeDocument/2006/relationships/image" Target="media/image23.jpeg"/><Relationship Id="rId63" Type="http://schemas.openxmlformats.org/officeDocument/2006/relationships/image" Target="media/image44.jpeg"/><Relationship Id="rId84" Type="http://schemas.openxmlformats.org/officeDocument/2006/relationships/image" Target="media/image65.jpeg"/><Relationship Id="rId138" Type="http://schemas.openxmlformats.org/officeDocument/2006/relationships/image" Target="media/image119.png"/><Relationship Id="rId107" Type="http://schemas.openxmlformats.org/officeDocument/2006/relationships/image" Target="media/image88.png"/><Relationship Id="rId11" Type="http://schemas.openxmlformats.org/officeDocument/2006/relationships/hyperlink" Target="mailto:jorgefsorianod@gmail.com" TargetMode="Externa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4.jpeg"/><Relationship Id="rId58" Type="http://schemas.openxmlformats.org/officeDocument/2006/relationships/image" Target="media/image39.jpeg"/><Relationship Id="rId74" Type="http://schemas.openxmlformats.org/officeDocument/2006/relationships/image" Target="media/image55.jpeg"/><Relationship Id="rId79" Type="http://schemas.openxmlformats.org/officeDocument/2006/relationships/image" Target="media/image60.jpeg"/><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3.jpg"/><Relationship Id="rId27" Type="http://schemas.openxmlformats.org/officeDocument/2006/relationships/image" Target="media/image8.jpeg"/><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image" Target="media/image45.jpeg"/><Relationship Id="rId69" Type="http://schemas.openxmlformats.org/officeDocument/2006/relationships/image" Target="media/image50.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jpeg"/><Relationship Id="rId85" Type="http://schemas.openxmlformats.org/officeDocument/2006/relationships/image" Target="media/image66.jpeg"/><Relationship Id="rId12" Type="http://schemas.openxmlformats.org/officeDocument/2006/relationships/hyperlink" Target="mailto:carlosantoniogonzalez@outlook.com" TargetMode="External"/><Relationship Id="rId17" Type="http://schemas.microsoft.com/office/2007/relationships/diagramDrawing" Target="diagrams/drawing1.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40.jpe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5.jpeg"/><Relationship Id="rId70" Type="http://schemas.openxmlformats.org/officeDocument/2006/relationships/image" Target="media/image51.jpeg"/><Relationship Id="rId75" Type="http://schemas.openxmlformats.org/officeDocument/2006/relationships/image" Target="media/image56.jpeg"/><Relationship Id="rId91" Type="http://schemas.openxmlformats.org/officeDocument/2006/relationships/image" Target="media/image72.jpeg"/><Relationship Id="rId96" Type="http://schemas.openxmlformats.org/officeDocument/2006/relationships/image" Target="media/image77.jpeg"/><Relationship Id="rId140"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9.jpeg"/><Relationship Id="rId49" Type="http://schemas.openxmlformats.org/officeDocument/2006/relationships/image" Target="media/image30.jpe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jpeg"/><Relationship Id="rId60" Type="http://schemas.openxmlformats.org/officeDocument/2006/relationships/image" Target="media/image41.jpeg"/><Relationship Id="rId65" Type="http://schemas.openxmlformats.org/officeDocument/2006/relationships/image" Target="media/image46.jpeg"/><Relationship Id="rId81" Type="http://schemas.openxmlformats.org/officeDocument/2006/relationships/image" Target="media/image62.jpeg"/><Relationship Id="rId86" Type="http://schemas.openxmlformats.org/officeDocument/2006/relationships/image" Target="media/image67.jpeg"/><Relationship Id="rId130" Type="http://schemas.openxmlformats.org/officeDocument/2006/relationships/image" Target="media/image111.png"/><Relationship Id="rId135" Type="http://schemas.openxmlformats.org/officeDocument/2006/relationships/image" Target="media/image116.png"/><Relationship Id="rId13" Type="http://schemas.openxmlformats.org/officeDocument/2006/relationships/diagramData" Target="diagrams/data1.xml"/><Relationship Id="rId18" Type="http://schemas.openxmlformats.org/officeDocument/2006/relationships/image" Target="media/image1.emf"/><Relationship Id="rId39" Type="http://schemas.openxmlformats.org/officeDocument/2006/relationships/image" Target="media/image20.jpeg"/><Relationship Id="rId109" Type="http://schemas.openxmlformats.org/officeDocument/2006/relationships/image" Target="media/image90.png"/><Relationship Id="rId34" Type="http://schemas.openxmlformats.org/officeDocument/2006/relationships/image" Target="media/image15.jpeg"/><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jpeg"/><Relationship Id="rId97" Type="http://schemas.openxmlformats.org/officeDocument/2006/relationships/image" Target="media/image78.jpe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jpeg"/><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image" Target="media/image47.jpeg"/><Relationship Id="rId87" Type="http://schemas.openxmlformats.org/officeDocument/2006/relationships/image" Target="media/image68.jpe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2.jpeg"/><Relationship Id="rId82" Type="http://schemas.openxmlformats.org/officeDocument/2006/relationships/image" Target="media/image63.jpeg"/><Relationship Id="rId19" Type="http://schemas.openxmlformats.org/officeDocument/2006/relationships/package" Target="embeddings/Dibujo_de_Microsoft_Visio1.vsdx"/><Relationship Id="rId14" Type="http://schemas.openxmlformats.org/officeDocument/2006/relationships/diagramLayout" Target="diagrams/layout1.xml"/><Relationship Id="rId30" Type="http://schemas.openxmlformats.org/officeDocument/2006/relationships/image" Target="media/image11.jpeg"/><Relationship Id="rId35" Type="http://schemas.openxmlformats.org/officeDocument/2006/relationships/image" Target="media/image16.jpeg"/><Relationship Id="rId56" Type="http://schemas.openxmlformats.org/officeDocument/2006/relationships/image" Target="media/image37.jpeg"/><Relationship Id="rId77" Type="http://schemas.openxmlformats.org/officeDocument/2006/relationships/image" Target="media/image58.jpeg"/><Relationship Id="rId100" Type="http://schemas.openxmlformats.org/officeDocument/2006/relationships/image" Target="media/image81.jpeg"/><Relationship Id="rId105" Type="http://schemas.openxmlformats.org/officeDocument/2006/relationships/image" Target="media/image86.png"/><Relationship Id="rId126" Type="http://schemas.openxmlformats.org/officeDocument/2006/relationships/image" Target="media/image107.png"/><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jpe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png"/><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7.jpeg"/><Relationship Id="rId67" Type="http://schemas.openxmlformats.org/officeDocument/2006/relationships/image" Target="media/image48.jpeg"/><Relationship Id="rId116" Type="http://schemas.openxmlformats.org/officeDocument/2006/relationships/image" Target="media/image97.png"/><Relationship Id="rId137" Type="http://schemas.openxmlformats.org/officeDocument/2006/relationships/image" Target="media/image118.png"/><Relationship Id="rId20" Type="http://schemas.openxmlformats.org/officeDocument/2006/relationships/image" Target="media/image2.emf"/><Relationship Id="rId41" Type="http://schemas.openxmlformats.org/officeDocument/2006/relationships/image" Target="media/image22.jpeg"/><Relationship Id="rId62" Type="http://schemas.openxmlformats.org/officeDocument/2006/relationships/image" Target="media/image43.jpeg"/><Relationship Id="rId83" Type="http://schemas.openxmlformats.org/officeDocument/2006/relationships/image" Target="media/image64.jpeg"/><Relationship Id="rId88" Type="http://schemas.openxmlformats.org/officeDocument/2006/relationships/image" Target="media/image69.jpeg"/><Relationship Id="rId111" Type="http://schemas.openxmlformats.org/officeDocument/2006/relationships/image" Target="media/image92.png"/><Relationship Id="rId132" Type="http://schemas.openxmlformats.org/officeDocument/2006/relationships/image" Target="media/image113.png"/><Relationship Id="rId15" Type="http://schemas.openxmlformats.org/officeDocument/2006/relationships/diagramQuickStyle" Target="diagrams/quickStyle1.xml"/><Relationship Id="rId36" Type="http://schemas.openxmlformats.org/officeDocument/2006/relationships/image" Target="media/image17.jpeg"/><Relationship Id="rId57" Type="http://schemas.openxmlformats.org/officeDocument/2006/relationships/image" Target="media/image38.jpe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hyperlink" Target="mailto:carlosliriano88@gmail.com" TargetMode="External"/><Relationship Id="rId31" Type="http://schemas.openxmlformats.org/officeDocument/2006/relationships/image" Target="media/image12.jpeg"/><Relationship Id="rId52" Type="http://schemas.openxmlformats.org/officeDocument/2006/relationships/image" Target="media/image33.jpeg"/><Relationship Id="rId73" Type="http://schemas.openxmlformats.org/officeDocument/2006/relationships/image" Target="media/image54.jpeg"/><Relationship Id="rId78" Type="http://schemas.openxmlformats.org/officeDocument/2006/relationships/image" Target="media/image59.jpe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7.jpeg"/><Relationship Id="rId47" Type="http://schemas.openxmlformats.org/officeDocument/2006/relationships/image" Target="media/image28.jpeg"/><Relationship Id="rId68" Type="http://schemas.openxmlformats.org/officeDocument/2006/relationships/image" Target="media/image49.jpeg"/><Relationship Id="rId89" Type="http://schemas.openxmlformats.org/officeDocument/2006/relationships/image" Target="media/image70.jpeg"/><Relationship Id="rId112" Type="http://schemas.openxmlformats.org/officeDocument/2006/relationships/image" Target="media/image93.png"/><Relationship Id="rId133" Type="http://schemas.openxmlformats.org/officeDocument/2006/relationships/image" Target="media/image114.png"/><Relationship Id="rId16"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1BB62560-F444-4F49-9EE3-06E4DC41DA25}" type="presOf" srcId="{78506DE2-731D-4733-9504-325EB0CBCFEA}" destId="{6C84D279-42F1-4161-96BD-ED2089674B5B}" srcOrd="0" destOrd="0" presId="urn:microsoft.com/office/officeart/2008/layout/NameandTitleOrganizationalChart"/>
    <dgm:cxn modelId="{18FA6353-5531-4DA0-8958-5811B4E4C243}" srcId="{451E26EA-9ECD-4754-9A79-014292F15159}" destId="{38469ECE-74D7-4B48-84EC-39FE04E0D385}" srcOrd="0" destOrd="0" parTransId="{78506DE2-731D-4733-9504-325EB0CBCFEA}" sibTransId="{75B15D2D-559C-44F2-9B2F-2579EB226132}"/>
    <dgm:cxn modelId="{C75595A5-DAD1-4F5B-8AAF-DAD4F5EE29CB}" type="presOf" srcId="{D48B194A-7958-41E0-B4EE-C75314DEAAD3}" destId="{B9348378-6D17-4E3F-9DD2-E6099670CAE9}" srcOrd="0" destOrd="0" presId="urn:microsoft.com/office/officeart/2008/layout/NameandTitleOrganizationalChart"/>
    <dgm:cxn modelId="{58384DB3-DE55-4F11-BF0A-466BEB1C729C}" type="presOf" srcId="{451E26EA-9ECD-4754-9A79-014292F15159}" destId="{36DB6B56-1A46-4CCE-A9DA-029B83E20AE7}" srcOrd="0" destOrd="0" presId="urn:microsoft.com/office/officeart/2008/layout/NameandTitleOrganizationalChart"/>
    <dgm:cxn modelId="{2CEAD434-DA16-46C3-8F07-0EE84E49EE58}" type="presOf" srcId="{38469ECE-74D7-4B48-84EC-39FE04E0D385}" destId="{63323E15-BBBF-4742-9ED6-A96596C5767C}" srcOrd="1" destOrd="0" presId="urn:microsoft.com/office/officeart/2008/layout/NameandTitleOrganizationalChart"/>
    <dgm:cxn modelId="{959F0454-0C3E-43C4-8A06-B4773E9E2D56}" srcId="{451E26EA-9ECD-4754-9A79-014292F15159}" destId="{866297C0-AC7E-48AC-A907-3812A31349CD}" srcOrd="1" destOrd="0" parTransId="{D48B194A-7958-41E0-B4EE-C75314DEAAD3}" sibTransId="{BBA21DBD-422B-48CD-A9A4-98639B8A3EA4}"/>
    <dgm:cxn modelId="{2A4C3AC0-6C3C-4474-BAB1-69A2A08B7FC3}" type="presOf" srcId="{75B15D2D-559C-44F2-9B2F-2579EB226132}" destId="{36BE4C26-22CD-4866-BAB1-7EB42BABA1F5}" srcOrd="0" destOrd="0" presId="urn:microsoft.com/office/officeart/2008/layout/NameandTitleOrganizationalChart"/>
    <dgm:cxn modelId="{C6960FB6-0138-4473-9E79-0118867B997B}" type="presOf" srcId="{7A9BFCFE-535C-4350-B8D3-C00CD07BDA93}" destId="{2C72D337-81E4-4B74-AC20-7E9F8B25746B}" srcOrd="0" destOrd="0" presId="urn:microsoft.com/office/officeart/2008/layout/NameandTitleOrganizationalChart"/>
    <dgm:cxn modelId="{2C69388D-0954-476B-8862-49E7FE5D475E}" type="presOf" srcId="{771760BD-8752-4D8A-A6EC-A77E02CE21B6}" destId="{BC6DDBA2-791E-4D39-AE19-814E904CF67D}" srcOrd="1" destOrd="0" presId="urn:microsoft.com/office/officeart/2008/layout/NameandTitleOrganizationalChart"/>
    <dgm:cxn modelId="{1A4F27C6-6546-4245-B478-33565E1285F2}" type="presOf" srcId="{866297C0-AC7E-48AC-A907-3812A31349CD}" destId="{EE47B110-0747-48ED-A51F-09811EBF3818}" srcOrd="1" destOrd="0" presId="urn:microsoft.com/office/officeart/2008/layout/NameandTitleOrganizationalChart"/>
    <dgm:cxn modelId="{7DEDF212-9630-4A14-81ED-684C2E5444C6}" type="presOf" srcId="{F7C5112A-CAB4-417B-9C46-6B1DFD1BECB1}" destId="{C47FE08A-0CD5-4A1C-A716-1E175AB83395}" srcOrd="0"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379ABC0A-3442-4B6D-8E47-990F4BE447B5}" type="presOf" srcId="{451E26EA-9ECD-4754-9A79-014292F15159}" destId="{F4617703-1570-410E-9405-2D0AEBEAF965}" srcOrd="1" destOrd="0" presId="urn:microsoft.com/office/officeart/2008/layout/NameandTitleOrganizationalChart"/>
    <dgm:cxn modelId="{326818AE-BFC9-4AF8-81AF-F4C13058C8C9}" type="presOf" srcId="{BBA21DBD-422B-48CD-A9A4-98639B8A3EA4}" destId="{ACCB28DE-FCBF-4AB4-876A-0180D75EE5F8}" srcOrd="0" destOrd="0" presId="urn:microsoft.com/office/officeart/2008/layout/NameandTitleOrganizationalChart"/>
    <dgm:cxn modelId="{5CDC35CF-736F-4045-B49F-BC3F423BB7C4}" type="presOf" srcId="{38469ECE-74D7-4B48-84EC-39FE04E0D385}" destId="{F3C5014D-30A0-47B5-8E71-3A99DB4B7A73}" srcOrd="0" destOrd="0" presId="urn:microsoft.com/office/officeart/2008/layout/NameandTitleOrganizationalChart"/>
    <dgm:cxn modelId="{AD57FA2C-FE18-451D-8D4D-167AFA5BAF6F}" type="presOf" srcId="{771760BD-8752-4D8A-A6EC-A77E02CE21B6}" destId="{80072E58-1F26-4E82-9C4D-046A6173988B}" srcOrd="0" destOrd="0" presId="urn:microsoft.com/office/officeart/2008/layout/NameandTitleOrganizationalChart"/>
    <dgm:cxn modelId="{D9329310-DAEA-4410-90C4-7D78AC7CCE93}" type="presOf" srcId="{2C292815-AE41-4A04-9209-E7084F38A616}" destId="{ABE7FC3C-4464-483C-BCF6-79683B2A94AD}" srcOrd="0" destOrd="0" presId="urn:microsoft.com/office/officeart/2008/layout/NameandTitleOrganizationalChart"/>
    <dgm:cxn modelId="{FA1C01D7-70AA-4608-A32B-554DAA58EA26}" type="presOf" srcId="{866297C0-AC7E-48AC-A907-3812A31349CD}" destId="{F622D4BE-20B7-4CDE-BE4D-96B4339B1FAD}" srcOrd="0" destOrd="0" presId="urn:microsoft.com/office/officeart/2008/layout/NameandTitleOrganizationalChart"/>
    <dgm:cxn modelId="{CB7FF56B-F3B9-4B71-B8F8-36EA08D90610}" type="presOf" srcId="{EC054D7A-2C0E-4CA3-A91F-86CC511B444C}" destId="{DDD72093-B6CB-4DAA-A759-F5375D678473}" srcOrd="0" destOrd="0" presId="urn:microsoft.com/office/officeart/2008/layout/NameandTitleOrganizationalChart"/>
    <dgm:cxn modelId="{3B710049-7FB1-4108-8ED6-8EF90C8ACEC4}" type="presOf" srcId="{94C4E243-4528-4E36-933A-48591F6F43E1}" destId="{2939F406-8F99-401C-96FB-93C35BAC44B5}" srcOrd="0" destOrd="0" presId="urn:microsoft.com/office/officeart/2008/layout/NameandTitleOrganizationalChart"/>
    <dgm:cxn modelId="{E36F831F-A750-4B29-8CAD-8C6165104ADE}" type="presOf" srcId="{7AEE5554-102B-4920-A686-005DA5647822}" destId="{2AD69835-CA70-4A39-A48C-8EE6B68AD554}"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F74300CA-1ADA-40F6-B6AD-CB6310E506C1}" type="presOf" srcId="{9CCF7DC0-64AC-4E4A-9D5E-8AB0EC574C2B}" destId="{9E672D81-2956-43C3-AD87-8D572D80381C}" srcOrd="1" destOrd="0" presId="urn:microsoft.com/office/officeart/2008/layout/NameandTitleOrganizationalChart"/>
    <dgm:cxn modelId="{8A6FC2C8-CDD8-4A00-BAEB-0B8AF36C3E6B}" type="presOf" srcId="{9CCF7DC0-64AC-4E4A-9D5E-8AB0EC574C2B}" destId="{4DE16D88-18D4-4F33-AE59-D6040E3331AC}" srcOrd="0"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22C09FDD-F80D-4071-BF4C-BE3B10310EE6}" type="presParOf" srcId="{2C72D337-81E4-4B74-AC20-7E9F8B25746B}" destId="{D8F3C09B-483A-46A1-AE64-CFD395B35C73}" srcOrd="0" destOrd="0" presId="urn:microsoft.com/office/officeart/2008/layout/NameandTitleOrganizationalChart"/>
    <dgm:cxn modelId="{9AB88E7A-1710-466D-9E36-7749B797C34A}" type="presParOf" srcId="{D8F3C09B-483A-46A1-AE64-CFD395B35C73}" destId="{75DD8875-140F-4341-8564-3D74349C0BDA}" srcOrd="0" destOrd="0" presId="urn:microsoft.com/office/officeart/2008/layout/NameandTitleOrganizationalChart"/>
    <dgm:cxn modelId="{8B218CA0-AA32-41B3-9BD4-B6182723C14A}" type="presParOf" srcId="{75DD8875-140F-4341-8564-3D74349C0BDA}" destId="{36DB6B56-1A46-4CCE-A9DA-029B83E20AE7}" srcOrd="0" destOrd="0" presId="urn:microsoft.com/office/officeart/2008/layout/NameandTitleOrganizationalChart"/>
    <dgm:cxn modelId="{6382CC8B-1D61-4EA6-8355-A8F5B1E70654}" type="presParOf" srcId="{75DD8875-140F-4341-8564-3D74349C0BDA}" destId="{DDD72093-B6CB-4DAA-A759-F5375D678473}" srcOrd="1" destOrd="0" presId="urn:microsoft.com/office/officeart/2008/layout/NameandTitleOrganizationalChart"/>
    <dgm:cxn modelId="{97097FC9-B993-4533-8453-3B881544A05F}" type="presParOf" srcId="{75DD8875-140F-4341-8564-3D74349C0BDA}" destId="{F4617703-1570-410E-9405-2D0AEBEAF965}" srcOrd="2" destOrd="0" presId="urn:microsoft.com/office/officeart/2008/layout/NameandTitleOrganizationalChart"/>
    <dgm:cxn modelId="{BC3261DE-AFED-4D9B-83BF-FAE8F12A9A44}" type="presParOf" srcId="{D8F3C09B-483A-46A1-AE64-CFD395B35C73}" destId="{486ACEDB-077E-4F7A-B0EE-9198AA86E87E}" srcOrd="1" destOrd="0" presId="urn:microsoft.com/office/officeart/2008/layout/NameandTitleOrganizationalChart"/>
    <dgm:cxn modelId="{CEA7AB93-E695-4573-8310-CCA5865E8DF2}" type="presParOf" srcId="{486ACEDB-077E-4F7A-B0EE-9198AA86E87E}" destId="{6C84D279-42F1-4161-96BD-ED2089674B5B}" srcOrd="0" destOrd="0" presId="urn:microsoft.com/office/officeart/2008/layout/NameandTitleOrganizationalChart"/>
    <dgm:cxn modelId="{C69B702C-0714-4EB9-9ABB-32725E4463DF}" type="presParOf" srcId="{486ACEDB-077E-4F7A-B0EE-9198AA86E87E}" destId="{4857F5AA-2F58-489D-B7C7-6B5F4DF358D4}" srcOrd="1" destOrd="0" presId="urn:microsoft.com/office/officeart/2008/layout/NameandTitleOrganizationalChart"/>
    <dgm:cxn modelId="{C3541646-66A1-433F-AE8D-3961A000453C}" type="presParOf" srcId="{4857F5AA-2F58-489D-B7C7-6B5F4DF358D4}" destId="{1F23B2A2-19A3-434C-928C-41554E22CC9A}" srcOrd="0" destOrd="0" presId="urn:microsoft.com/office/officeart/2008/layout/NameandTitleOrganizationalChart"/>
    <dgm:cxn modelId="{74CE22A6-35E8-4874-9AA6-12DAB00AD556}" type="presParOf" srcId="{1F23B2A2-19A3-434C-928C-41554E22CC9A}" destId="{F3C5014D-30A0-47B5-8E71-3A99DB4B7A73}" srcOrd="0" destOrd="0" presId="urn:microsoft.com/office/officeart/2008/layout/NameandTitleOrganizationalChart"/>
    <dgm:cxn modelId="{BFF3995C-D336-43B0-BE1E-E3A5DE4F26F2}" type="presParOf" srcId="{1F23B2A2-19A3-434C-928C-41554E22CC9A}" destId="{36BE4C26-22CD-4866-BAB1-7EB42BABA1F5}" srcOrd="1" destOrd="0" presId="urn:microsoft.com/office/officeart/2008/layout/NameandTitleOrganizationalChart"/>
    <dgm:cxn modelId="{9C76C24B-F942-4A07-B656-E44806E9DE8F}" type="presParOf" srcId="{1F23B2A2-19A3-434C-928C-41554E22CC9A}" destId="{63323E15-BBBF-4742-9ED6-A96596C5767C}" srcOrd="2" destOrd="0" presId="urn:microsoft.com/office/officeart/2008/layout/NameandTitleOrganizationalChart"/>
    <dgm:cxn modelId="{B18741FD-8623-4AD7-994D-B523E5E83AD6}" type="presParOf" srcId="{4857F5AA-2F58-489D-B7C7-6B5F4DF358D4}" destId="{E7AF04E3-95FE-4C44-9F5A-9F84824AAA9C}" srcOrd="1" destOrd="0" presId="urn:microsoft.com/office/officeart/2008/layout/NameandTitleOrganizationalChart"/>
    <dgm:cxn modelId="{C8386BBF-5E2A-455B-8AE2-CB1133F73A8E}" type="presParOf" srcId="{4857F5AA-2F58-489D-B7C7-6B5F4DF358D4}" destId="{C855CC02-784C-44C0-8636-BC60CADA7353}" srcOrd="2" destOrd="0" presId="urn:microsoft.com/office/officeart/2008/layout/NameandTitleOrganizationalChart"/>
    <dgm:cxn modelId="{FE7419E2-94EA-4244-AA05-EA9757345F70}" type="presParOf" srcId="{486ACEDB-077E-4F7A-B0EE-9198AA86E87E}" destId="{B9348378-6D17-4E3F-9DD2-E6099670CAE9}" srcOrd="2" destOrd="0" presId="urn:microsoft.com/office/officeart/2008/layout/NameandTitleOrganizationalChart"/>
    <dgm:cxn modelId="{A8888F0E-3E8C-4026-A3EF-09EFB5AC6A29}" type="presParOf" srcId="{486ACEDB-077E-4F7A-B0EE-9198AA86E87E}" destId="{0F043258-DFDD-4706-A7AE-34747F2CF07C}" srcOrd="3" destOrd="0" presId="urn:microsoft.com/office/officeart/2008/layout/NameandTitleOrganizationalChart"/>
    <dgm:cxn modelId="{3E85B657-A3CA-4DAC-9034-8BDE8E1B42E0}" type="presParOf" srcId="{0F043258-DFDD-4706-A7AE-34747F2CF07C}" destId="{AB8B97AC-CFE9-4E2F-918A-CFE0C2F5A4E0}" srcOrd="0" destOrd="0" presId="urn:microsoft.com/office/officeart/2008/layout/NameandTitleOrganizationalChart"/>
    <dgm:cxn modelId="{9C318DDE-5916-405F-B16E-DD35CA9B214E}" type="presParOf" srcId="{AB8B97AC-CFE9-4E2F-918A-CFE0C2F5A4E0}" destId="{F622D4BE-20B7-4CDE-BE4D-96B4339B1FAD}" srcOrd="0" destOrd="0" presId="urn:microsoft.com/office/officeart/2008/layout/NameandTitleOrganizationalChart"/>
    <dgm:cxn modelId="{4D3B7559-6ADE-4829-9823-78B4C36DAA79}" type="presParOf" srcId="{AB8B97AC-CFE9-4E2F-918A-CFE0C2F5A4E0}" destId="{ACCB28DE-FCBF-4AB4-876A-0180D75EE5F8}" srcOrd="1" destOrd="0" presId="urn:microsoft.com/office/officeart/2008/layout/NameandTitleOrganizationalChart"/>
    <dgm:cxn modelId="{2A774C73-9BCD-4697-90D6-997908BF840C}" type="presParOf" srcId="{AB8B97AC-CFE9-4E2F-918A-CFE0C2F5A4E0}" destId="{EE47B110-0747-48ED-A51F-09811EBF3818}" srcOrd="2" destOrd="0" presId="urn:microsoft.com/office/officeart/2008/layout/NameandTitleOrganizationalChart"/>
    <dgm:cxn modelId="{111B6076-8CF8-4C9E-A70F-1E0C9B852B59}" type="presParOf" srcId="{0F043258-DFDD-4706-A7AE-34747F2CF07C}" destId="{884A8513-773C-48E3-AAA8-32F56633BA82}" srcOrd="1" destOrd="0" presId="urn:microsoft.com/office/officeart/2008/layout/NameandTitleOrganizationalChart"/>
    <dgm:cxn modelId="{DEC74E08-628F-4FFF-8453-52282271E601}" type="presParOf" srcId="{0F043258-DFDD-4706-A7AE-34747F2CF07C}" destId="{FA0099AF-90E5-4BF1-8835-FD91CD4820A1}" srcOrd="2" destOrd="0" presId="urn:microsoft.com/office/officeart/2008/layout/NameandTitleOrganizationalChart"/>
    <dgm:cxn modelId="{7DAE312C-1216-4E4F-8EA2-99C3B929F536}" type="presParOf" srcId="{486ACEDB-077E-4F7A-B0EE-9198AA86E87E}" destId="{2939F406-8F99-401C-96FB-93C35BAC44B5}" srcOrd="4" destOrd="0" presId="urn:microsoft.com/office/officeart/2008/layout/NameandTitleOrganizationalChart"/>
    <dgm:cxn modelId="{A4163868-7AF2-45F5-ACC3-00789885FF3C}" type="presParOf" srcId="{486ACEDB-077E-4F7A-B0EE-9198AA86E87E}" destId="{41CEA1C2-D173-4230-BDE8-29CB5B84F175}" srcOrd="5" destOrd="0" presId="urn:microsoft.com/office/officeart/2008/layout/NameandTitleOrganizationalChart"/>
    <dgm:cxn modelId="{BDD34368-A560-4F02-92B2-5DD108B7ED4F}" type="presParOf" srcId="{41CEA1C2-D173-4230-BDE8-29CB5B84F175}" destId="{9FB0DC6B-26AB-4257-A903-20E4B45D34F5}" srcOrd="0" destOrd="0" presId="urn:microsoft.com/office/officeart/2008/layout/NameandTitleOrganizationalChart"/>
    <dgm:cxn modelId="{ACB5C60D-F13D-4B2F-94F9-3E2185C01DF8}" type="presParOf" srcId="{9FB0DC6B-26AB-4257-A903-20E4B45D34F5}" destId="{80072E58-1F26-4E82-9C4D-046A6173988B}" srcOrd="0" destOrd="0" presId="urn:microsoft.com/office/officeart/2008/layout/NameandTitleOrganizationalChart"/>
    <dgm:cxn modelId="{8ABD8DBB-4100-4769-9821-9982F7F311ED}" type="presParOf" srcId="{9FB0DC6B-26AB-4257-A903-20E4B45D34F5}" destId="{C47FE08A-0CD5-4A1C-A716-1E175AB83395}" srcOrd="1" destOrd="0" presId="urn:microsoft.com/office/officeart/2008/layout/NameandTitleOrganizationalChart"/>
    <dgm:cxn modelId="{5FF7E147-E275-4334-81CC-7BC67B3C66AB}" type="presParOf" srcId="{9FB0DC6B-26AB-4257-A903-20E4B45D34F5}" destId="{BC6DDBA2-791E-4D39-AE19-814E904CF67D}" srcOrd="2" destOrd="0" presId="urn:microsoft.com/office/officeart/2008/layout/NameandTitleOrganizationalChart"/>
    <dgm:cxn modelId="{F62BEC38-996E-41FE-B431-3586097EB8AE}" type="presParOf" srcId="{41CEA1C2-D173-4230-BDE8-29CB5B84F175}" destId="{926FFDB8-D3CD-4814-9AB0-4F2D5AF977FD}" srcOrd="1" destOrd="0" presId="urn:microsoft.com/office/officeart/2008/layout/NameandTitleOrganizationalChart"/>
    <dgm:cxn modelId="{247F7AC2-E197-4F64-BFC1-7C22A20707DA}" type="presParOf" srcId="{41CEA1C2-D173-4230-BDE8-29CB5B84F175}" destId="{CE02A398-A4A9-4045-81B2-3E4A926DF331}" srcOrd="2" destOrd="0" presId="urn:microsoft.com/office/officeart/2008/layout/NameandTitleOrganizationalChart"/>
    <dgm:cxn modelId="{0D2C9ABD-523A-4D6B-B7B9-B76F45BDC49C}" type="presParOf" srcId="{486ACEDB-077E-4F7A-B0EE-9198AA86E87E}" destId="{2AD69835-CA70-4A39-A48C-8EE6B68AD554}" srcOrd="6" destOrd="0" presId="urn:microsoft.com/office/officeart/2008/layout/NameandTitleOrganizationalChart"/>
    <dgm:cxn modelId="{AAA66781-5266-4C6F-ADCF-B359CD8C4297}" type="presParOf" srcId="{486ACEDB-077E-4F7A-B0EE-9198AA86E87E}" destId="{91EC00E4-812B-4760-9773-0E285B6C3EE7}" srcOrd="7" destOrd="0" presId="urn:microsoft.com/office/officeart/2008/layout/NameandTitleOrganizationalChart"/>
    <dgm:cxn modelId="{4BB607A8-46AB-452C-8773-CDC7D7F82049}" type="presParOf" srcId="{91EC00E4-812B-4760-9773-0E285B6C3EE7}" destId="{CD185290-702C-42B7-AE1E-2510EE8CCBC2}" srcOrd="0" destOrd="0" presId="urn:microsoft.com/office/officeart/2008/layout/NameandTitleOrganizationalChart"/>
    <dgm:cxn modelId="{6C82E80B-C9A8-41D5-9232-EBC2C1241432}" type="presParOf" srcId="{CD185290-702C-42B7-AE1E-2510EE8CCBC2}" destId="{4DE16D88-18D4-4F33-AE59-D6040E3331AC}" srcOrd="0" destOrd="0" presId="urn:microsoft.com/office/officeart/2008/layout/NameandTitleOrganizationalChart"/>
    <dgm:cxn modelId="{A76FA961-B7DF-4C5F-9F06-EB96AABF2234}" type="presParOf" srcId="{CD185290-702C-42B7-AE1E-2510EE8CCBC2}" destId="{ABE7FC3C-4464-483C-BCF6-79683B2A94AD}" srcOrd="1" destOrd="0" presId="urn:microsoft.com/office/officeart/2008/layout/NameandTitleOrganizationalChart"/>
    <dgm:cxn modelId="{B552A13E-4372-4DA3-9421-62A1E4DDEB03}" type="presParOf" srcId="{CD185290-702C-42B7-AE1E-2510EE8CCBC2}" destId="{9E672D81-2956-43C3-AD87-8D572D80381C}" srcOrd="2" destOrd="0" presId="urn:microsoft.com/office/officeart/2008/layout/NameandTitleOrganizationalChart"/>
    <dgm:cxn modelId="{5D940456-EA31-4ED2-8C10-4566B9C947BC}" type="presParOf" srcId="{91EC00E4-812B-4760-9773-0E285B6C3EE7}" destId="{E5005A04-B567-4280-B9D8-BDF05BBF8DE5}" srcOrd="1" destOrd="0" presId="urn:microsoft.com/office/officeart/2008/layout/NameandTitleOrganizationalChart"/>
    <dgm:cxn modelId="{17F00196-D1AF-4E0C-9D45-D0EC55F641CD}" type="presParOf" srcId="{91EC00E4-812B-4760-9773-0E285B6C3EE7}" destId="{C2372847-A2D3-45CA-B38A-DEDAFAF86BDA}" srcOrd="2" destOrd="0" presId="urn:microsoft.com/office/officeart/2008/layout/NameandTitleOrganizationalChart"/>
    <dgm:cxn modelId="{323A9D28-9844-4D06-9A07-08D13F774420}"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3A6229-49F2-4494-B504-354F4D162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207</Pages>
  <Words>15776</Words>
  <Characters>86769</Characters>
  <Application>Microsoft Office Word</Application>
  <DocSecurity>0</DocSecurity>
  <Lines>723</Lines>
  <Paragraphs>2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IGEC: Sistema Web para Gestión del Consultorio Médico del Dr. Fredy Figueroa</vt:lpstr>
      <vt:lpstr> SIGEC: Sistema Web para Gestión del Consultorio Médico del Dr. Fredy Figueroa</vt:lpstr>
    </vt:vector>
  </TitlesOfParts>
  <Company>http://www.centor.mx.gd</Company>
  <LinksUpToDate>false</LinksUpToDate>
  <CharactersWithSpaces>102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EC: Sistema Web para Gestión del Consultorio Médico del Dr. Fredy Figueroa</dc:title>
  <dc:creator>Carlos Liriano</dc:creator>
  <cp:lastModifiedBy>Jorge F. Soriano</cp:lastModifiedBy>
  <cp:revision>38</cp:revision>
  <dcterms:created xsi:type="dcterms:W3CDTF">2013-12-04T21:01:00Z</dcterms:created>
  <dcterms:modified xsi:type="dcterms:W3CDTF">2013-12-06T16:15:00Z</dcterms:modified>
</cp:coreProperties>
</file>